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8E0C8C" w14:textId="77777777" w:rsidR="00815949" w:rsidRPr="00815949" w:rsidRDefault="001B5F4E" w:rsidP="0007531F">
      <w:pPr>
        <w:pStyle w:val="Ttulo2"/>
        <w:numPr>
          <w:ilvl w:val="0"/>
          <w:numId w:val="1"/>
        </w:numPr>
        <w:tabs>
          <w:tab w:val="clear" w:pos="720"/>
          <w:tab w:val="clear" w:pos="1361"/>
        </w:tabs>
        <w:spacing w:after="0"/>
        <w:ind w:left="434" w:hanging="434"/>
      </w:pPr>
      <w:r>
        <w:t>Identificação</w:t>
      </w:r>
    </w:p>
    <w:p w14:paraId="1EFFCF37" w14:textId="77777777" w:rsidR="00815949" w:rsidRDefault="00815949" w:rsidP="00815949"/>
    <w:p w14:paraId="02F67FE0" w14:textId="77777777" w:rsidR="008B1588" w:rsidRPr="001D7785" w:rsidRDefault="008B1588" w:rsidP="00815949">
      <w:pPr>
        <w:rPr>
          <w:sz w:val="16"/>
          <w:szCs w:val="16"/>
        </w:rPr>
      </w:pPr>
    </w:p>
    <w:tbl>
      <w:tblPr>
        <w:tblW w:w="9666" w:type="dxa"/>
        <w:tblInd w:w="-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88"/>
        <w:gridCol w:w="2516"/>
        <w:gridCol w:w="2162"/>
      </w:tblGrid>
      <w:tr w:rsidR="00815949" w:rsidRPr="00317924" w14:paraId="661B6884" w14:textId="77777777" w:rsidTr="003542C8">
        <w:trPr>
          <w:cantSplit/>
        </w:trPr>
        <w:tc>
          <w:tcPr>
            <w:tcW w:w="4988" w:type="dxa"/>
          </w:tcPr>
          <w:p w14:paraId="56BD24D4" w14:textId="77777777" w:rsidR="00815949" w:rsidRPr="00D15798" w:rsidRDefault="00815949" w:rsidP="00DA6AEA">
            <w:pPr>
              <w:rPr>
                <w:rFonts w:ascii="Arial" w:hAnsi="Arial" w:cs="Arial"/>
                <w:i/>
                <w:iCs/>
                <w:szCs w:val="24"/>
              </w:rPr>
            </w:pPr>
            <w:r w:rsidRPr="00D15798">
              <w:rPr>
                <w:rFonts w:ascii="Arial" w:hAnsi="Arial" w:cs="Arial"/>
                <w:i/>
                <w:iCs/>
                <w:szCs w:val="24"/>
              </w:rPr>
              <w:t xml:space="preserve">Nome Proposto para </w:t>
            </w:r>
            <w:r w:rsidR="001D6BD9" w:rsidRPr="00D15798">
              <w:rPr>
                <w:rFonts w:ascii="Arial" w:hAnsi="Arial" w:cs="Arial"/>
                <w:i/>
                <w:iCs/>
                <w:szCs w:val="24"/>
              </w:rPr>
              <w:t>o projeto</w:t>
            </w:r>
            <w:r w:rsidRPr="00D15798">
              <w:rPr>
                <w:rFonts w:ascii="Arial" w:hAnsi="Arial" w:cs="Arial"/>
                <w:i/>
                <w:iCs/>
                <w:szCs w:val="24"/>
              </w:rPr>
              <w:t>:</w:t>
            </w:r>
          </w:p>
          <w:p w14:paraId="313ACD88" w14:textId="0A7B7BDD" w:rsidR="00815949" w:rsidRPr="00D15798" w:rsidRDefault="005A0105" w:rsidP="00815949">
            <w:pPr>
              <w:spacing w:after="120"/>
              <w:ind w:left="68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D15798">
              <w:rPr>
                <w:rFonts w:ascii="Arial" w:hAnsi="Arial" w:cs="Arial"/>
                <w:i/>
                <w:iCs/>
                <w:szCs w:val="24"/>
              </w:rPr>
              <w:t>Jornal Senac (</w:t>
            </w:r>
            <w:r w:rsidR="00F52824" w:rsidRPr="00D15798">
              <w:rPr>
                <w:rFonts w:ascii="Arial" w:hAnsi="Arial" w:cs="Arial"/>
                <w:i/>
                <w:iCs/>
                <w:szCs w:val="24"/>
              </w:rPr>
              <w:t>J</w:t>
            </w:r>
            <w:r w:rsidRPr="00D15798">
              <w:rPr>
                <w:rFonts w:ascii="Arial" w:hAnsi="Arial" w:cs="Arial"/>
                <w:i/>
                <w:iCs/>
                <w:szCs w:val="24"/>
              </w:rPr>
              <w:t>SN)</w:t>
            </w:r>
            <w:r w:rsidR="00757C0B">
              <w:rPr>
                <w:rFonts w:ascii="Arial" w:hAnsi="Arial" w:cs="Arial"/>
                <w:i/>
                <w:iCs/>
                <w:szCs w:val="24"/>
              </w:rPr>
              <w:t xml:space="preserve"> - Alpha</w:t>
            </w:r>
          </w:p>
        </w:tc>
        <w:tc>
          <w:tcPr>
            <w:tcW w:w="2516" w:type="dxa"/>
          </w:tcPr>
          <w:p w14:paraId="37EB9F31" w14:textId="77777777" w:rsidR="00815949" w:rsidRPr="00D15798" w:rsidRDefault="00815949" w:rsidP="00815949">
            <w:pPr>
              <w:ind w:left="27"/>
              <w:rPr>
                <w:rFonts w:ascii="Arial" w:hAnsi="Arial" w:cs="Arial"/>
                <w:i/>
                <w:iCs/>
                <w:szCs w:val="24"/>
              </w:rPr>
            </w:pPr>
            <w:r w:rsidRPr="00D15798">
              <w:rPr>
                <w:rFonts w:ascii="Arial" w:hAnsi="Arial" w:cs="Arial"/>
                <w:i/>
                <w:iCs/>
                <w:szCs w:val="24"/>
              </w:rPr>
              <w:t>Prazo de Início:</w:t>
            </w:r>
          </w:p>
          <w:p w14:paraId="6546EAE6" w14:textId="33D8BDD8" w:rsidR="00815949" w:rsidRPr="00D15798" w:rsidRDefault="00467C13" w:rsidP="00C35933">
            <w:pPr>
              <w:ind w:left="70"/>
              <w:rPr>
                <w:rFonts w:ascii="Arial" w:hAnsi="Arial" w:cs="Arial"/>
                <w:i/>
                <w:iCs/>
                <w:szCs w:val="24"/>
              </w:rPr>
            </w:pPr>
            <w:r w:rsidRPr="00D15798">
              <w:rPr>
                <w:rFonts w:ascii="Arial" w:hAnsi="Arial" w:cs="Arial"/>
                <w:i/>
                <w:iCs/>
                <w:szCs w:val="24"/>
              </w:rPr>
              <w:t>1</w:t>
            </w:r>
            <w:r w:rsidR="005A0105" w:rsidRPr="00D15798">
              <w:rPr>
                <w:rFonts w:ascii="Arial" w:hAnsi="Arial" w:cs="Arial"/>
                <w:i/>
                <w:iCs/>
                <w:szCs w:val="24"/>
              </w:rPr>
              <w:t>4</w:t>
            </w:r>
            <w:r w:rsidRPr="00D15798">
              <w:rPr>
                <w:rFonts w:ascii="Arial" w:hAnsi="Arial" w:cs="Arial"/>
                <w:i/>
                <w:iCs/>
                <w:szCs w:val="24"/>
              </w:rPr>
              <w:t>/</w:t>
            </w:r>
            <w:r w:rsidR="005A0105" w:rsidRPr="00D15798">
              <w:rPr>
                <w:rFonts w:ascii="Arial" w:hAnsi="Arial" w:cs="Arial"/>
                <w:i/>
                <w:iCs/>
                <w:szCs w:val="24"/>
              </w:rPr>
              <w:t>08</w:t>
            </w:r>
            <w:r w:rsidRPr="00D15798">
              <w:rPr>
                <w:rFonts w:ascii="Arial" w:hAnsi="Arial" w:cs="Arial"/>
                <w:i/>
                <w:iCs/>
                <w:szCs w:val="24"/>
              </w:rPr>
              <w:t>/20</w:t>
            </w:r>
            <w:r w:rsidR="005A0105" w:rsidRPr="00D15798">
              <w:rPr>
                <w:rFonts w:ascii="Arial" w:hAnsi="Arial" w:cs="Arial"/>
                <w:i/>
                <w:iCs/>
                <w:szCs w:val="24"/>
              </w:rPr>
              <w:t>23</w:t>
            </w:r>
          </w:p>
        </w:tc>
        <w:tc>
          <w:tcPr>
            <w:tcW w:w="2162" w:type="dxa"/>
          </w:tcPr>
          <w:p w14:paraId="6CAE5A0F" w14:textId="77777777" w:rsidR="00815949" w:rsidRPr="00D15798" w:rsidRDefault="00815949" w:rsidP="00815949">
            <w:pPr>
              <w:ind w:left="27"/>
              <w:rPr>
                <w:rFonts w:ascii="Arial" w:hAnsi="Arial" w:cs="Arial"/>
                <w:i/>
                <w:iCs/>
                <w:szCs w:val="24"/>
              </w:rPr>
            </w:pPr>
            <w:r w:rsidRPr="00D15798">
              <w:rPr>
                <w:rFonts w:ascii="Arial" w:hAnsi="Arial" w:cs="Arial"/>
                <w:i/>
                <w:iCs/>
                <w:szCs w:val="24"/>
              </w:rPr>
              <w:t>Prazo do Fim:</w:t>
            </w:r>
          </w:p>
          <w:p w14:paraId="77C1EFDA" w14:textId="377AE7D5" w:rsidR="00815949" w:rsidRPr="00D15798" w:rsidRDefault="003542C8" w:rsidP="00C35933">
            <w:pPr>
              <w:ind w:left="70"/>
              <w:rPr>
                <w:rFonts w:ascii="Arial" w:hAnsi="Arial" w:cs="Arial"/>
                <w:i/>
                <w:iCs/>
                <w:szCs w:val="24"/>
              </w:rPr>
            </w:pPr>
            <w:r>
              <w:rPr>
                <w:rFonts w:ascii="Arial" w:hAnsi="Arial" w:cs="Arial"/>
                <w:i/>
                <w:iCs/>
                <w:szCs w:val="24"/>
              </w:rPr>
              <w:t>02/10/2023</w:t>
            </w:r>
          </w:p>
        </w:tc>
      </w:tr>
      <w:tr w:rsidR="003542C8" w:rsidRPr="00317924" w14:paraId="7C4816FD" w14:textId="77777777" w:rsidTr="003542C8">
        <w:trPr>
          <w:cantSplit/>
          <w:trHeight w:val="578"/>
        </w:trPr>
        <w:tc>
          <w:tcPr>
            <w:tcW w:w="4988" w:type="dxa"/>
          </w:tcPr>
          <w:p w14:paraId="74A6DD2C" w14:textId="77777777" w:rsidR="003542C8" w:rsidRPr="00D15798" w:rsidRDefault="003542C8" w:rsidP="003542C8">
            <w:pPr>
              <w:ind w:left="27"/>
              <w:rPr>
                <w:rFonts w:ascii="Arial" w:hAnsi="Arial" w:cs="Arial"/>
                <w:i/>
                <w:iCs/>
                <w:szCs w:val="24"/>
              </w:rPr>
            </w:pPr>
            <w:r w:rsidRPr="00D15798">
              <w:rPr>
                <w:rFonts w:ascii="Arial" w:hAnsi="Arial" w:cs="Arial"/>
                <w:i/>
                <w:iCs/>
                <w:szCs w:val="24"/>
              </w:rPr>
              <w:t>Unidade Proponente:</w:t>
            </w:r>
          </w:p>
          <w:p w14:paraId="60EFA438" w14:textId="2E48B659" w:rsidR="003542C8" w:rsidRPr="00D15798" w:rsidRDefault="003542C8" w:rsidP="003542C8">
            <w:pPr>
              <w:rPr>
                <w:rFonts w:ascii="Arial" w:hAnsi="Arial" w:cs="Arial"/>
                <w:i/>
                <w:iCs/>
                <w:szCs w:val="24"/>
              </w:rPr>
            </w:pPr>
            <w:r w:rsidRPr="00D15798">
              <w:rPr>
                <w:rFonts w:ascii="Arial" w:hAnsi="Arial" w:cs="Arial"/>
                <w:i/>
                <w:iCs/>
                <w:szCs w:val="24"/>
              </w:rPr>
              <w:t xml:space="preserve"> Senac Largo Treze</w:t>
            </w:r>
          </w:p>
        </w:tc>
        <w:tc>
          <w:tcPr>
            <w:tcW w:w="2516" w:type="dxa"/>
          </w:tcPr>
          <w:p w14:paraId="647BE955" w14:textId="69816323" w:rsidR="003542C8" w:rsidRPr="00D15798" w:rsidRDefault="003542C8" w:rsidP="00815949">
            <w:pPr>
              <w:ind w:left="27"/>
              <w:rPr>
                <w:rFonts w:ascii="Arial" w:hAnsi="Arial" w:cs="Arial"/>
                <w:i/>
                <w:iCs/>
                <w:szCs w:val="24"/>
              </w:rPr>
            </w:pPr>
            <w:r>
              <w:rPr>
                <w:rFonts w:ascii="Arial" w:hAnsi="Arial" w:cs="Arial"/>
                <w:i/>
                <w:iCs/>
                <w:szCs w:val="24"/>
              </w:rPr>
              <w:t>Curso:</w:t>
            </w:r>
            <w:r>
              <w:rPr>
                <w:rFonts w:ascii="Arial" w:hAnsi="Arial" w:cs="Arial"/>
                <w:i/>
                <w:iCs/>
                <w:szCs w:val="24"/>
              </w:rPr>
              <w:br/>
              <w:t xml:space="preserve"> </w:t>
            </w:r>
            <w:r>
              <w:rPr>
                <w:rFonts w:ascii="Arial" w:hAnsi="Arial" w:cs="Arial"/>
                <w:i/>
                <w:iCs/>
                <w:szCs w:val="24"/>
              </w:rPr>
              <w:t>Técnico Informática</w:t>
            </w:r>
          </w:p>
        </w:tc>
        <w:tc>
          <w:tcPr>
            <w:tcW w:w="2162" w:type="dxa"/>
          </w:tcPr>
          <w:p w14:paraId="00B35ECA" w14:textId="2AE73F96" w:rsidR="003542C8" w:rsidRPr="00D15798" w:rsidRDefault="003542C8" w:rsidP="00815949">
            <w:pPr>
              <w:ind w:left="27"/>
              <w:rPr>
                <w:rFonts w:ascii="Arial" w:hAnsi="Arial" w:cs="Arial"/>
                <w:i/>
                <w:iCs/>
                <w:szCs w:val="24"/>
              </w:rPr>
            </w:pPr>
            <w:r>
              <w:rPr>
                <w:rFonts w:ascii="Arial" w:hAnsi="Arial" w:cs="Arial"/>
                <w:i/>
                <w:iCs/>
                <w:szCs w:val="24"/>
              </w:rPr>
              <w:t>Turma:</w:t>
            </w:r>
            <w:r>
              <w:rPr>
                <w:rFonts w:ascii="Arial" w:hAnsi="Arial" w:cs="Arial"/>
                <w:i/>
                <w:iCs/>
                <w:szCs w:val="24"/>
              </w:rPr>
              <w:br/>
              <w:t xml:space="preserve"> TI108</w:t>
            </w:r>
          </w:p>
        </w:tc>
      </w:tr>
      <w:tr w:rsidR="008B1588" w14:paraId="70E9DD31" w14:textId="77777777" w:rsidTr="00F57880">
        <w:trPr>
          <w:cantSplit/>
        </w:trPr>
        <w:tc>
          <w:tcPr>
            <w:tcW w:w="9666" w:type="dxa"/>
            <w:gridSpan w:val="3"/>
          </w:tcPr>
          <w:p w14:paraId="65A6034D" w14:textId="77777777" w:rsidR="008B1588" w:rsidRDefault="008B1588" w:rsidP="0040193A">
            <w:pPr>
              <w:ind w:left="27"/>
              <w:rPr>
                <w:rFonts w:ascii="Arial" w:hAnsi="Arial" w:cs="Arial"/>
                <w:i/>
                <w:iCs/>
                <w:szCs w:val="24"/>
              </w:rPr>
            </w:pPr>
            <w:r>
              <w:rPr>
                <w:rFonts w:ascii="Arial" w:hAnsi="Arial" w:cs="Arial"/>
                <w:i/>
                <w:iCs/>
                <w:szCs w:val="24"/>
              </w:rPr>
              <w:t>Integrantes do Desenvolvimento:</w:t>
            </w:r>
          </w:p>
          <w:p w14:paraId="6853C643" w14:textId="6715444A" w:rsidR="008B1588" w:rsidRPr="00D15798" w:rsidRDefault="008B1588" w:rsidP="0040193A">
            <w:pPr>
              <w:ind w:left="27"/>
              <w:rPr>
                <w:rFonts w:ascii="Arial" w:hAnsi="Arial" w:cs="Arial"/>
                <w:i/>
                <w:iCs/>
                <w:szCs w:val="24"/>
              </w:rPr>
            </w:pPr>
            <w:r>
              <w:rPr>
                <w:rFonts w:ascii="Arial" w:hAnsi="Arial" w:cs="Arial"/>
                <w:i/>
                <w:iCs/>
                <w:szCs w:val="24"/>
              </w:rPr>
              <w:t xml:space="preserve"> Gabriel </w:t>
            </w:r>
            <w:proofErr w:type="spellStart"/>
            <w:r>
              <w:rPr>
                <w:rFonts w:ascii="Arial" w:hAnsi="Arial" w:cs="Arial"/>
                <w:i/>
                <w:iCs/>
                <w:szCs w:val="24"/>
              </w:rPr>
              <w:t>Akiyo</w:t>
            </w:r>
            <w:proofErr w:type="spellEnd"/>
            <w:r>
              <w:rPr>
                <w:rFonts w:ascii="Arial" w:hAnsi="Arial" w:cs="Arial"/>
                <w:i/>
                <w:iCs/>
                <w:szCs w:val="24"/>
              </w:rPr>
              <w:t xml:space="preserve">, Kaio Barbosa, </w:t>
            </w:r>
            <w:proofErr w:type="spellStart"/>
            <w:r>
              <w:rPr>
                <w:rFonts w:ascii="Arial" w:hAnsi="Arial" w:cs="Arial"/>
                <w:i/>
                <w:iCs/>
                <w:szCs w:val="24"/>
              </w:rPr>
              <w:t>Lorenzzo</w:t>
            </w:r>
            <w:proofErr w:type="spellEnd"/>
            <w:r>
              <w:rPr>
                <w:rFonts w:ascii="Arial" w:hAnsi="Arial" w:cs="Arial"/>
                <w:i/>
                <w:iCs/>
                <w:szCs w:val="24"/>
              </w:rPr>
              <w:t xml:space="preserve"> Rodrigues, Mathias Silva, Nicolas Silva, Willian Brito e Yuri Oliveira</w:t>
            </w:r>
          </w:p>
        </w:tc>
      </w:tr>
    </w:tbl>
    <w:p w14:paraId="76BCADF2" w14:textId="77777777" w:rsidR="00C23898" w:rsidRDefault="00C23898" w:rsidP="001F7B3E">
      <w:pPr>
        <w:pStyle w:val="Ttulo2"/>
        <w:tabs>
          <w:tab w:val="clear" w:pos="1361"/>
        </w:tabs>
        <w:spacing w:after="0"/>
        <w:ind w:left="426" w:hanging="426"/>
      </w:pPr>
    </w:p>
    <w:p w14:paraId="3F6A1DB7" w14:textId="43477074" w:rsidR="001F7B3E" w:rsidRDefault="001F7B3E" w:rsidP="001F7B3E">
      <w:pPr>
        <w:pStyle w:val="Ttulo2"/>
        <w:tabs>
          <w:tab w:val="clear" w:pos="1361"/>
        </w:tabs>
        <w:spacing w:after="0"/>
        <w:ind w:left="426" w:hanging="426"/>
      </w:pPr>
      <w:r>
        <w:t>2</w:t>
      </w:r>
      <w:r w:rsidRPr="00287B6C">
        <w:t xml:space="preserve">. </w:t>
      </w:r>
      <w:r w:rsidR="00E83E05">
        <w:t xml:space="preserve"> </w:t>
      </w:r>
      <w:r w:rsidRPr="00287B6C">
        <w:t>Alinhamento da proposta com os documentos estratégicos</w:t>
      </w:r>
    </w:p>
    <w:p w14:paraId="099EF985" w14:textId="77777777" w:rsidR="008B1588" w:rsidRDefault="008B1588" w:rsidP="008B1588"/>
    <w:p w14:paraId="7035F454" w14:textId="77777777" w:rsidR="00A26353" w:rsidRPr="00366314" w:rsidRDefault="00A26353" w:rsidP="008B1588">
      <w:pPr>
        <w:rPr>
          <w:sz w:val="16"/>
          <w:szCs w:val="16"/>
        </w:rPr>
      </w:pPr>
    </w:p>
    <w:p w14:paraId="791094C6" w14:textId="77777777" w:rsidR="008B1588" w:rsidRDefault="00956623" w:rsidP="008B1588">
      <w:pPr>
        <w:pStyle w:val="Corpodetexto22"/>
        <w:tabs>
          <w:tab w:val="left" w:pos="284"/>
        </w:tabs>
        <w:spacing w:after="0"/>
        <w:ind w:right="-6"/>
        <w:rPr>
          <w:rFonts w:ascii="Helvetica" w:hAnsi="Helvetica" w:cs="Helvetica"/>
          <w:i/>
          <w:color w:val="002060"/>
          <w:sz w:val="24"/>
          <w:szCs w:val="24"/>
        </w:rPr>
      </w:pPr>
      <w:r>
        <w:rPr>
          <w:rFonts w:ascii="Helvetica" w:hAnsi="Helvetica" w:cs="Helvetica"/>
          <w:i/>
          <w:color w:val="002060"/>
          <w:sz w:val="24"/>
          <w:szCs w:val="24"/>
        </w:rPr>
        <w:t xml:space="preserve">O projeto iniciou-se com a ideia de </w:t>
      </w:r>
      <w:r w:rsidR="00FC6BAF">
        <w:rPr>
          <w:rFonts w:ascii="Helvetica" w:hAnsi="Helvetica" w:cs="Helvetica"/>
          <w:i/>
          <w:color w:val="002060"/>
          <w:sz w:val="24"/>
          <w:szCs w:val="24"/>
        </w:rPr>
        <w:t xml:space="preserve">uma </w:t>
      </w:r>
      <w:r w:rsidR="00753037">
        <w:rPr>
          <w:rFonts w:ascii="Helvetica" w:hAnsi="Helvetica" w:cs="Helvetica"/>
          <w:i/>
          <w:color w:val="002060"/>
          <w:sz w:val="24"/>
          <w:szCs w:val="24"/>
        </w:rPr>
        <w:t>aplicação</w:t>
      </w:r>
      <w:r w:rsidR="0038336F">
        <w:rPr>
          <w:rFonts w:ascii="Helvetica" w:hAnsi="Helvetica" w:cs="Helvetica"/>
          <w:i/>
          <w:color w:val="002060"/>
          <w:sz w:val="24"/>
          <w:szCs w:val="24"/>
        </w:rPr>
        <w:t xml:space="preserve"> para que o Docente </w:t>
      </w:r>
      <w:r w:rsidR="00CA76D3">
        <w:rPr>
          <w:rFonts w:ascii="Helvetica" w:hAnsi="Helvetica" w:cs="Helvetica"/>
          <w:i/>
          <w:color w:val="002060"/>
          <w:sz w:val="24"/>
          <w:szCs w:val="24"/>
        </w:rPr>
        <w:t xml:space="preserve">tivesse a possibilidade de </w:t>
      </w:r>
      <w:r w:rsidR="0038336F">
        <w:rPr>
          <w:rFonts w:ascii="Helvetica" w:hAnsi="Helvetica" w:cs="Helvetica"/>
          <w:i/>
          <w:color w:val="002060"/>
          <w:sz w:val="24"/>
          <w:szCs w:val="24"/>
        </w:rPr>
        <w:t>disponibilizar conteúdo ao Aluno, como atividades, possíveis avaliações e documentos complementares.</w:t>
      </w:r>
      <w:r w:rsidR="00CA76D3">
        <w:rPr>
          <w:rFonts w:ascii="Helvetica" w:hAnsi="Helvetica" w:cs="Helvetica"/>
          <w:i/>
          <w:color w:val="002060"/>
          <w:sz w:val="24"/>
          <w:szCs w:val="24"/>
        </w:rPr>
        <w:t xml:space="preserve"> Muito semelhante a aplicação Microsoft</w:t>
      </w:r>
      <w:r w:rsidR="005A48FA">
        <w:rPr>
          <w:rFonts w:ascii="Helvetica" w:hAnsi="Helvetica" w:cs="Helvetica"/>
          <w:i/>
          <w:color w:val="002060"/>
          <w:sz w:val="24"/>
          <w:szCs w:val="24"/>
        </w:rPr>
        <w:t xml:space="preserve"> Teams, entretanto, centralizado</w:t>
      </w:r>
      <w:r w:rsidR="00FC6BAF">
        <w:rPr>
          <w:rFonts w:ascii="Helvetica" w:hAnsi="Helvetica" w:cs="Helvetica"/>
          <w:i/>
          <w:color w:val="002060"/>
          <w:sz w:val="24"/>
          <w:szCs w:val="24"/>
        </w:rPr>
        <w:t>. Além disto, possibilidade de integração com o portal Senac, mas referente a unidade, para informações de eventos e evolução dos cursos</w:t>
      </w:r>
      <w:r w:rsidR="008B1588">
        <w:rPr>
          <w:rFonts w:ascii="Helvetica" w:hAnsi="Helvetica" w:cs="Helvetica"/>
          <w:i/>
          <w:color w:val="002060"/>
          <w:sz w:val="24"/>
          <w:szCs w:val="24"/>
        </w:rPr>
        <w:t xml:space="preserve"> </w:t>
      </w:r>
      <w:r w:rsidR="00FC6BAF">
        <w:rPr>
          <w:rFonts w:ascii="Helvetica" w:hAnsi="Helvetica" w:cs="Helvetica"/>
          <w:i/>
          <w:color w:val="002060"/>
          <w:sz w:val="24"/>
          <w:szCs w:val="24"/>
        </w:rPr>
        <w:t>da</w:t>
      </w:r>
      <w:r w:rsidR="008B1588">
        <w:rPr>
          <w:rFonts w:ascii="Helvetica" w:hAnsi="Helvetica" w:cs="Helvetica"/>
          <w:i/>
          <w:color w:val="002060"/>
          <w:sz w:val="24"/>
          <w:szCs w:val="24"/>
        </w:rPr>
        <w:t xml:space="preserve"> </w:t>
      </w:r>
      <w:r w:rsidR="00FC6BAF">
        <w:rPr>
          <w:rFonts w:ascii="Helvetica" w:hAnsi="Helvetica" w:cs="Helvetica"/>
          <w:i/>
          <w:color w:val="002060"/>
          <w:sz w:val="24"/>
          <w:szCs w:val="24"/>
        </w:rPr>
        <w:t>unidade.</w:t>
      </w:r>
      <w:r w:rsidR="008B1588">
        <w:rPr>
          <w:rFonts w:ascii="Helvetica" w:hAnsi="Helvetica" w:cs="Helvetica"/>
          <w:i/>
          <w:color w:val="002060"/>
          <w:sz w:val="24"/>
          <w:szCs w:val="24"/>
        </w:rPr>
        <w:t xml:space="preserve"> </w:t>
      </w:r>
    </w:p>
    <w:p w14:paraId="3231E066" w14:textId="5762818B" w:rsidR="001F7B3E" w:rsidRDefault="00FC6BAF" w:rsidP="008B1588">
      <w:pPr>
        <w:pStyle w:val="Corpodetexto22"/>
        <w:tabs>
          <w:tab w:val="left" w:pos="284"/>
        </w:tabs>
        <w:spacing w:after="0"/>
        <w:ind w:right="-6"/>
        <w:rPr>
          <w:rFonts w:ascii="Helvetica" w:hAnsi="Helvetica" w:cs="Helvetica"/>
          <w:i/>
          <w:color w:val="002060"/>
          <w:sz w:val="24"/>
          <w:szCs w:val="24"/>
        </w:rPr>
      </w:pPr>
      <w:r>
        <w:rPr>
          <w:rFonts w:ascii="Helvetica" w:hAnsi="Helvetica" w:cs="Helvetica"/>
          <w:i/>
          <w:color w:val="002060"/>
          <w:sz w:val="24"/>
          <w:szCs w:val="24"/>
        </w:rPr>
        <w:t>O projeto ganhou força com a troca eminente de professores</w:t>
      </w:r>
      <w:r w:rsidR="006F6BF4">
        <w:rPr>
          <w:rFonts w:ascii="Helvetica" w:hAnsi="Helvetica" w:cs="Helvetica"/>
          <w:i/>
          <w:color w:val="002060"/>
          <w:sz w:val="24"/>
          <w:szCs w:val="24"/>
        </w:rPr>
        <w:t>. Notou-se que um docente, ao pegar conteúdo já iniciado por um anterior, tinha dificuldades de manter o ritmo anteriormente iniciado.</w:t>
      </w:r>
    </w:p>
    <w:p w14:paraId="6DA635CF" w14:textId="5F0220A3" w:rsidR="006F6BF4" w:rsidRDefault="006F6BF4" w:rsidP="008B1588">
      <w:pPr>
        <w:pStyle w:val="Corpodetexto22"/>
        <w:tabs>
          <w:tab w:val="left" w:pos="284"/>
        </w:tabs>
        <w:spacing w:after="0"/>
        <w:ind w:right="-6"/>
        <w:rPr>
          <w:rFonts w:ascii="Helvetica" w:hAnsi="Helvetica" w:cs="Helvetica"/>
          <w:i/>
          <w:color w:val="002060"/>
          <w:sz w:val="24"/>
          <w:szCs w:val="24"/>
        </w:rPr>
      </w:pPr>
      <w:r>
        <w:rPr>
          <w:rFonts w:ascii="Helvetica" w:hAnsi="Helvetica" w:cs="Helvetica"/>
          <w:i/>
          <w:color w:val="002060"/>
          <w:sz w:val="24"/>
          <w:szCs w:val="24"/>
        </w:rPr>
        <w:t>Os alunos começavam a apresentar dificuldades no aprendizado e não se tinha uma maneira precisa de identificar onde a dificuldade era maior.</w:t>
      </w:r>
    </w:p>
    <w:p w14:paraId="0E6E27B9" w14:textId="05F685F9" w:rsidR="006F6BF4" w:rsidRDefault="006F6BF4" w:rsidP="008B1588">
      <w:pPr>
        <w:pStyle w:val="Corpodetexto22"/>
        <w:tabs>
          <w:tab w:val="left" w:pos="284"/>
        </w:tabs>
        <w:spacing w:after="0"/>
        <w:ind w:right="-6"/>
        <w:rPr>
          <w:rFonts w:ascii="Helvetica" w:hAnsi="Helvetica" w:cs="Helvetica"/>
          <w:i/>
          <w:color w:val="002060"/>
          <w:sz w:val="24"/>
          <w:szCs w:val="24"/>
        </w:rPr>
      </w:pPr>
      <w:r>
        <w:rPr>
          <w:rFonts w:ascii="Helvetica" w:hAnsi="Helvetica" w:cs="Helvetica"/>
          <w:i/>
          <w:color w:val="002060"/>
          <w:sz w:val="24"/>
          <w:szCs w:val="24"/>
        </w:rPr>
        <w:t>Eis que a aplicação começa a ganhar cara de um Jornal Digital, que teria diversas funções, incorporando notícias a respeito da unidade e seus eventos, assim como atividades em andamento pelos demais cursos, área dedicada ao aluno para receber conteúdo complementar e ter atividades avaliativas disponibilizadas e a área onde o docente conseguiria disponibilizar este conteúdo e, também, acompanhar como o aluno se sairia nas atividades propostas. Tudo em uma única aplicação.</w:t>
      </w:r>
    </w:p>
    <w:p w14:paraId="05D28D7C" w14:textId="77777777" w:rsidR="001D7785" w:rsidRPr="00956623" w:rsidRDefault="001D7785" w:rsidP="001F7B3E">
      <w:pPr>
        <w:pStyle w:val="Corpodetexto22"/>
        <w:tabs>
          <w:tab w:val="left" w:pos="284"/>
        </w:tabs>
        <w:spacing w:after="0"/>
        <w:ind w:right="-6"/>
        <w:rPr>
          <w:rFonts w:ascii="Helvetica" w:hAnsi="Helvetica" w:cs="Arial"/>
          <w:i/>
          <w:color w:val="002060"/>
          <w:sz w:val="24"/>
          <w:szCs w:val="24"/>
        </w:rPr>
      </w:pPr>
    </w:p>
    <w:tbl>
      <w:tblPr>
        <w:tblW w:w="9610" w:type="dxa"/>
        <w:tblInd w:w="-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10"/>
      </w:tblGrid>
      <w:tr w:rsidR="001431AB" w:rsidRPr="00E1169A" w14:paraId="7D32FA67" w14:textId="77777777" w:rsidTr="0025636B">
        <w:trPr>
          <w:cantSplit/>
          <w:trHeight w:val="387"/>
        </w:trPr>
        <w:tc>
          <w:tcPr>
            <w:tcW w:w="9610" w:type="dxa"/>
            <w:shd w:val="clear" w:color="auto" w:fill="E0E0E0"/>
          </w:tcPr>
          <w:p w14:paraId="3E7A8451" w14:textId="2F17A55F" w:rsidR="001431AB" w:rsidRPr="00D15798" w:rsidRDefault="001431AB" w:rsidP="001D6BD9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D15798">
              <w:rPr>
                <w:rFonts w:ascii="Arial" w:hAnsi="Arial"/>
                <w:b/>
                <w:color w:val="1F497D"/>
                <w:szCs w:val="24"/>
              </w:rPr>
              <w:t>Objetivo Estratégico</w:t>
            </w:r>
            <w:r w:rsidR="009060A9" w:rsidRPr="00D15798">
              <w:rPr>
                <w:rFonts w:ascii="Arial" w:hAnsi="Arial"/>
                <w:b/>
                <w:color w:val="1F497D"/>
                <w:szCs w:val="24"/>
              </w:rPr>
              <w:t xml:space="preserve"> do </w:t>
            </w:r>
            <w:r w:rsidR="00D15798" w:rsidRPr="00D15798">
              <w:rPr>
                <w:rFonts w:ascii="Arial" w:hAnsi="Arial"/>
                <w:b/>
                <w:color w:val="1F497D"/>
                <w:szCs w:val="24"/>
              </w:rPr>
              <w:t>Projeto</w:t>
            </w:r>
          </w:p>
        </w:tc>
      </w:tr>
      <w:tr w:rsidR="001431AB" w:rsidRPr="00E1169A" w14:paraId="223DA5ED" w14:textId="77777777" w:rsidTr="0025636B">
        <w:trPr>
          <w:cantSplit/>
          <w:trHeight w:val="259"/>
        </w:trPr>
        <w:tc>
          <w:tcPr>
            <w:tcW w:w="9610" w:type="dxa"/>
          </w:tcPr>
          <w:p w14:paraId="27BD3F99" w14:textId="30FEBA33" w:rsidR="001431AB" w:rsidRPr="00D15798" w:rsidRDefault="00535C6F" w:rsidP="00C35933">
            <w:pPr>
              <w:pStyle w:val="NormalTableText"/>
              <w:rPr>
                <w:rFonts w:ascii="Arial" w:hAnsi="Arial"/>
                <w:i/>
                <w:iCs/>
                <w:szCs w:val="24"/>
                <w:lang w:val="pt-BR"/>
              </w:rPr>
            </w:pPr>
            <w:r w:rsidRPr="00D15798">
              <w:rPr>
                <w:rFonts w:ascii="Arial" w:hAnsi="Arial"/>
                <w:i/>
                <w:iCs/>
                <w:szCs w:val="24"/>
                <w:lang w:val="pt-BR"/>
              </w:rPr>
              <w:t>Promover o desenvolvimento d</w:t>
            </w:r>
            <w:r w:rsidR="006F6BF4" w:rsidRPr="00D15798">
              <w:rPr>
                <w:rFonts w:ascii="Arial" w:hAnsi="Arial"/>
                <w:i/>
                <w:iCs/>
                <w:szCs w:val="24"/>
                <w:lang w:val="pt-BR"/>
              </w:rPr>
              <w:t>o aluno</w:t>
            </w:r>
            <w:r w:rsidRPr="00D15798">
              <w:rPr>
                <w:rFonts w:ascii="Arial" w:hAnsi="Arial"/>
                <w:i/>
                <w:iCs/>
                <w:szCs w:val="24"/>
                <w:lang w:val="pt-BR"/>
              </w:rPr>
              <w:t>, primando pela qualidade n</w:t>
            </w:r>
            <w:r w:rsidR="006F6BF4" w:rsidRPr="00D15798">
              <w:rPr>
                <w:rFonts w:ascii="Arial" w:hAnsi="Arial"/>
                <w:i/>
                <w:iCs/>
                <w:szCs w:val="24"/>
                <w:lang w:val="pt-BR"/>
              </w:rPr>
              <w:t>o conteúdo disponibilizado e expressado em sala</w:t>
            </w:r>
            <w:r w:rsidRPr="00D15798">
              <w:rPr>
                <w:rFonts w:ascii="Arial" w:hAnsi="Arial"/>
                <w:i/>
                <w:iCs/>
                <w:szCs w:val="24"/>
                <w:lang w:val="pt-BR"/>
              </w:rPr>
              <w:t xml:space="preserve">, atuando como fator de </w:t>
            </w:r>
            <w:r w:rsidR="00D15798" w:rsidRPr="00D15798">
              <w:rPr>
                <w:rFonts w:ascii="Arial" w:hAnsi="Arial"/>
                <w:i/>
                <w:iCs/>
                <w:szCs w:val="24"/>
                <w:lang w:val="pt-BR"/>
              </w:rPr>
              <w:t>avaliação da unidade, docente e aluno</w:t>
            </w:r>
            <w:r w:rsidRPr="00D15798">
              <w:rPr>
                <w:rFonts w:ascii="Arial" w:hAnsi="Arial"/>
                <w:i/>
                <w:iCs/>
                <w:szCs w:val="24"/>
                <w:lang w:val="pt-BR"/>
              </w:rPr>
              <w:t>.</w:t>
            </w:r>
          </w:p>
        </w:tc>
      </w:tr>
      <w:tr w:rsidR="001431AB" w:rsidRPr="00E1169A" w14:paraId="2924463C" w14:textId="77777777" w:rsidTr="0025636B">
        <w:trPr>
          <w:cantSplit/>
          <w:trHeight w:val="263"/>
        </w:trPr>
        <w:tc>
          <w:tcPr>
            <w:tcW w:w="9610" w:type="dxa"/>
          </w:tcPr>
          <w:p w14:paraId="32134AAB" w14:textId="3AFE229F" w:rsidR="001431AB" w:rsidRPr="00D15798" w:rsidRDefault="00D15798" w:rsidP="00F244A1">
            <w:pPr>
              <w:pStyle w:val="NormalTableText"/>
              <w:rPr>
                <w:rFonts w:ascii="Arial" w:hAnsi="Arial"/>
                <w:i/>
                <w:szCs w:val="24"/>
                <w:lang w:val="pt-BR"/>
              </w:rPr>
            </w:pPr>
            <w:r w:rsidRPr="00D15798">
              <w:rPr>
                <w:rFonts w:ascii="Arial" w:hAnsi="Arial"/>
                <w:i/>
                <w:szCs w:val="24"/>
                <w:lang w:val="pt-BR"/>
              </w:rPr>
              <w:t>Promover a possibilidade de Docente e Unidade obter dados do desenvolvimento do aluno, aplicação aos estudos, sendo essencial para fortalecer os pontos considerados fracos naquele desempenho apresentado.</w:t>
            </w:r>
          </w:p>
        </w:tc>
      </w:tr>
      <w:tr w:rsidR="00F244A1" w:rsidRPr="00E1169A" w14:paraId="7A0B6ABA" w14:textId="77777777" w:rsidTr="0025636B">
        <w:trPr>
          <w:cantSplit/>
          <w:trHeight w:val="263"/>
        </w:trPr>
        <w:tc>
          <w:tcPr>
            <w:tcW w:w="9610" w:type="dxa"/>
          </w:tcPr>
          <w:p w14:paraId="6FA7238A" w14:textId="256FAE12" w:rsidR="00F244A1" w:rsidRPr="00D15798" w:rsidRDefault="00D15798" w:rsidP="001F7B3E">
            <w:pPr>
              <w:pStyle w:val="NormalTableText"/>
              <w:rPr>
                <w:rFonts w:ascii="Arial" w:hAnsi="Arial"/>
                <w:i/>
                <w:szCs w:val="24"/>
                <w:lang w:val="pt-BR"/>
              </w:rPr>
            </w:pPr>
            <w:r w:rsidRPr="00D15798">
              <w:rPr>
                <w:rFonts w:ascii="Arial" w:hAnsi="Arial"/>
                <w:i/>
                <w:szCs w:val="24"/>
                <w:lang w:val="pt-BR"/>
              </w:rPr>
              <w:t>Disponibilizar um espaço único ao Aluno onde é possível visualizar seu desempenho, seus horários, eventos na unidade em que atua, utilizar os serviços disponibilizados pela unidade e, de maneira mais objetiva, entender onde é possível melhorar.</w:t>
            </w:r>
          </w:p>
        </w:tc>
      </w:tr>
      <w:tr w:rsidR="00686002" w:rsidRPr="00E1169A" w14:paraId="5F924378" w14:textId="77777777" w:rsidTr="0025636B">
        <w:trPr>
          <w:cantSplit/>
          <w:trHeight w:val="263"/>
        </w:trPr>
        <w:tc>
          <w:tcPr>
            <w:tcW w:w="9610" w:type="dxa"/>
          </w:tcPr>
          <w:p w14:paraId="230A5CAE" w14:textId="37EEA13E" w:rsidR="00686002" w:rsidRPr="00DA6AEA" w:rsidRDefault="00D15798" w:rsidP="001F7B3E">
            <w:pPr>
              <w:pStyle w:val="NormalTableText"/>
              <w:rPr>
                <w:rFonts w:ascii="Arial" w:hAnsi="Arial"/>
                <w:i/>
                <w:szCs w:val="24"/>
                <w:lang w:val="pt-BR"/>
              </w:rPr>
            </w:pPr>
            <w:r w:rsidRPr="00DA6AEA">
              <w:rPr>
                <w:rFonts w:ascii="Arial" w:hAnsi="Arial"/>
                <w:i/>
                <w:szCs w:val="24"/>
                <w:lang w:val="pt-BR"/>
              </w:rPr>
              <w:t>Disponibilizar uma espécie de “</w:t>
            </w:r>
            <w:proofErr w:type="spellStart"/>
            <w:r w:rsidRPr="00DA6AEA">
              <w:rPr>
                <w:rFonts w:ascii="Arial" w:hAnsi="Arial"/>
                <w:i/>
                <w:szCs w:val="24"/>
                <w:lang w:val="pt-BR"/>
              </w:rPr>
              <w:t>RoadMap</w:t>
            </w:r>
            <w:proofErr w:type="spellEnd"/>
            <w:r w:rsidRPr="00DA6AEA">
              <w:rPr>
                <w:rFonts w:ascii="Arial" w:hAnsi="Arial"/>
                <w:i/>
                <w:szCs w:val="24"/>
                <w:lang w:val="pt-BR"/>
              </w:rPr>
              <w:t>”, que informaria com precisão a unidade, docente e aluno, o material já aplicado</w:t>
            </w:r>
            <w:r w:rsidR="00DA6AEA" w:rsidRPr="00DA6AEA">
              <w:rPr>
                <w:rFonts w:ascii="Arial" w:hAnsi="Arial"/>
                <w:i/>
                <w:szCs w:val="24"/>
                <w:lang w:val="pt-BR"/>
              </w:rPr>
              <w:t xml:space="preserve"> da UC</w:t>
            </w:r>
            <w:r w:rsidRPr="00DA6AEA">
              <w:rPr>
                <w:rFonts w:ascii="Arial" w:hAnsi="Arial"/>
                <w:i/>
                <w:szCs w:val="24"/>
                <w:lang w:val="pt-BR"/>
              </w:rPr>
              <w:t>, a forma com a qual foi desenvolvido e compreendido</w:t>
            </w:r>
            <w:r w:rsidR="00DA6AEA" w:rsidRPr="00DA6AEA">
              <w:rPr>
                <w:rFonts w:ascii="Arial" w:hAnsi="Arial"/>
                <w:i/>
                <w:szCs w:val="24"/>
                <w:lang w:val="pt-BR"/>
              </w:rPr>
              <w:t xml:space="preserve"> e, assim, em caso de uma troca de Docente, direção da Unidade ou Turma do Aluno, haveria informação de estado do curso naquele momento, podendo assim ser continuado a partir daquele ponto.</w:t>
            </w:r>
          </w:p>
        </w:tc>
      </w:tr>
    </w:tbl>
    <w:p w14:paraId="09333EA5" w14:textId="020CCA73" w:rsidR="001F7B3E" w:rsidRDefault="001F7B3E" w:rsidP="001F7B3E"/>
    <w:p w14:paraId="0DF6F093" w14:textId="77777777" w:rsidR="001F7B3E" w:rsidRDefault="001F7B3E" w:rsidP="001F7B3E">
      <w:pPr>
        <w:pStyle w:val="Ttulo2"/>
        <w:tabs>
          <w:tab w:val="clear" w:pos="720"/>
          <w:tab w:val="clear" w:pos="1361"/>
          <w:tab w:val="left" w:pos="378"/>
        </w:tabs>
        <w:spacing w:after="0"/>
        <w:rPr>
          <w:szCs w:val="24"/>
        </w:rPr>
      </w:pPr>
      <w:r>
        <w:lastRenderedPageBreak/>
        <w:t>3</w:t>
      </w:r>
      <w:r w:rsidR="001376E7">
        <w:t>.</w:t>
      </w:r>
      <w:r w:rsidR="001376E7">
        <w:tab/>
      </w:r>
      <w:r w:rsidR="00AF56B3">
        <w:rPr>
          <w:szCs w:val="24"/>
        </w:rPr>
        <w:t xml:space="preserve">Definição de Escopo </w:t>
      </w:r>
    </w:p>
    <w:p w14:paraId="5577E675" w14:textId="77777777" w:rsidR="001F7B3E" w:rsidRDefault="001F7B3E" w:rsidP="001F7B3E"/>
    <w:p w14:paraId="7652BDDC" w14:textId="77777777" w:rsidR="008D1B04" w:rsidRPr="008D1B04" w:rsidRDefault="008D1B04" w:rsidP="001F7B3E">
      <w:pPr>
        <w:rPr>
          <w:sz w:val="16"/>
          <w:szCs w:val="16"/>
        </w:rPr>
      </w:pPr>
    </w:p>
    <w:tbl>
      <w:tblPr>
        <w:tblW w:w="9617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17"/>
      </w:tblGrid>
      <w:tr w:rsidR="008D1B04" w:rsidRPr="001D7785" w14:paraId="7BABB5BB" w14:textId="77777777" w:rsidTr="005334E3">
        <w:trPr>
          <w:trHeight w:val="796"/>
        </w:trPr>
        <w:tc>
          <w:tcPr>
            <w:tcW w:w="9617" w:type="dxa"/>
          </w:tcPr>
          <w:p w14:paraId="6B3F6FAA" w14:textId="77777777" w:rsidR="008D1B04" w:rsidRPr="001D7785" w:rsidRDefault="008D1B04" w:rsidP="005334E3">
            <w:pPr>
              <w:pStyle w:val="PargrafodaLista"/>
              <w:ind w:left="0"/>
              <w:jc w:val="both"/>
              <w:rPr>
                <w:i/>
                <w:iCs/>
                <w:sz w:val="24"/>
                <w:szCs w:val="24"/>
              </w:rPr>
            </w:pPr>
            <w:r w:rsidRPr="001D7785">
              <w:rPr>
                <w:rFonts w:ascii="Arial" w:eastAsia="Times New Roman" w:hAnsi="Arial"/>
                <w:i/>
                <w:iCs/>
                <w:sz w:val="24"/>
                <w:szCs w:val="24"/>
                <w:lang w:eastAsia="pt-BR"/>
              </w:rPr>
              <w:t>Usuários da Instituição, Administração e Docentes, assim como Alunos. Cada qual com suas áreas de acesso e limitações.</w:t>
            </w:r>
          </w:p>
        </w:tc>
      </w:tr>
    </w:tbl>
    <w:p w14:paraId="148C6FDD" w14:textId="77777777" w:rsidR="001D7785" w:rsidRPr="008D1B04" w:rsidRDefault="001D7785" w:rsidP="001F7B3E">
      <w:pPr>
        <w:rPr>
          <w:szCs w:val="24"/>
        </w:rPr>
      </w:pPr>
    </w:p>
    <w:p w14:paraId="5DE30EDF" w14:textId="6D3D3449" w:rsidR="00A26353" w:rsidRDefault="001376E7" w:rsidP="00A26353">
      <w:pPr>
        <w:pStyle w:val="Ttulo2"/>
        <w:numPr>
          <w:ilvl w:val="0"/>
          <w:numId w:val="15"/>
        </w:numPr>
        <w:tabs>
          <w:tab w:val="clear" w:pos="720"/>
          <w:tab w:val="clear" w:pos="1361"/>
          <w:tab w:val="left" w:pos="142"/>
          <w:tab w:val="left" w:pos="426"/>
        </w:tabs>
        <w:spacing w:after="0"/>
        <w:ind w:left="0" w:firstLine="0"/>
      </w:pPr>
      <w:r>
        <w:t>Objetivo(s) d</w:t>
      </w:r>
      <w:r w:rsidR="001D6BD9">
        <w:t>o projeto</w:t>
      </w:r>
    </w:p>
    <w:p w14:paraId="3BDF0927" w14:textId="77777777" w:rsidR="00A26353" w:rsidRDefault="00A26353" w:rsidP="00A26353"/>
    <w:p w14:paraId="173559DD" w14:textId="77777777" w:rsidR="00A26353" w:rsidRPr="00A26353" w:rsidRDefault="00A26353" w:rsidP="00A26353">
      <w:pPr>
        <w:rPr>
          <w:sz w:val="16"/>
          <w:szCs w:val="16"/>
        </w:rPr>
      </w:pPr>
    </w:p>
    <w:tbl>
      <w:tblPr>
        <w:tblW w:w="0" w:type="auto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9"/>
      </w:tblGrid>
      <w:tr w:rsidR="00AA653C" w:rsidRPr="00AA653C" w14:paraId="0E1A5F5F" w14:textId="77777777" w:rsidTr="00A26353">
        <w:trPr>
          <w:trHeight w:val="1253"/>
        </w:trPr>
        <w:tc>
          <w:tcPr>
            <w:tcW w:w="9629" w:type="dxa"/>
          </w:tcPr>
          <w:p w14:paraId="36F106A3" w14:textId="027D2798" w:rsidR="00265A37" w:rsidRPr="00A26353" w:rsidRDefault="00265A37" w:rsidP="00265A37">
            <w:pPr>
              <w:autoSpaceDE w:val="0"/>
              <w:autoSpaceDN w:val="0"/>
              <w:adjustRightInd w:val="0"/>
              <w:jc w:val="both"/>
              <w:rPr>
                <w:rFonts w:ascii="Arial" w:hAnsi="Arial"/>
                <w:i/>
                <w:iCs/>
                <w:szCs w:val="24"/>
              </w:rPr>
            </w:pPr>
            <w:r w:rsidRPr="00A26353">
              <w:rPr>
                <w:rFonts w:ascii="Arial" w:hAnsi="Arial"/>
                <w:i/>
                <w:iCs/>
                <w:szCs w:val="24"/>
              </w:rPr>
              <w:t xml:space="preserve">Pretende-se propor </w:t>
            </w:r>
            <w:r w:rsidR="00A26353" w:rsidRPr="00A26353">
              <w:rPr>
                <w:rFonts w:ascii="Arial" w:hAnsi="Arial"/>
                <w:i/>
                <w:iCs/>
                <w:szCs w:val="24"/>
              </w:rPr>
              <w:t>a</w:t>
            </w:r>
            <w:r w:rsidRPr="00A26353">
              <w:rPr>
                <w:rFonts w:ascii="Arial" w:hAnsi="Arial"/>
                <w:i/>
                <w:iCs/>
                <w:szCs w:val="24"/>
              </w:rPr>
              <w:t xml:space="preserve"> </w:t>
            </w:r>
            <w:r w:rsidR="00A26353" w:rsidRPr="00A26353">
              <w:rPr>
                <w:rFonts w:ascii="Arial" w:hAnsi="Arial"/>
                <w:i/>
                <w:iCs/>
                <w:szCs w:val="24"/>
              </w:rPr>
              <w:t>Unidade uma maneira de avaliação que possibilite focar na dificuldade do aluno para melhor aplicação de práticas geridas pelos professores. A aplicação se iniciaria de forma gradativa, aplicando-se aos cursos de TI e expandindo para os demais cursos posteriormente.</w:t>
            </w:r>
          </w:p>
          <w:p w14:paraId="57987055" w14:textId="77777777" w:rsidR="009060A9" w:rsidRPr="00AA653C" w:rsidRDefault="009060A9" w:rsidP="00265A37">
            <w:pPr>
              <w:pStyle w:val="PargrafodaLista"/>
              <w:rPr>
                <w:rFonts w:ascii="Helvetica" w:eastAsia="Times New Roman" w:hAnsi="Helvetica" w:cs="Helvetica"/>
                <w:sz w:val="16"/>
                <w:szCs w:val="16"/>
                <w:lang w:eastAsia="pt-BR"/>
              </w:rPr>
            </w:pPr>
          </w:p>
        </w:tc>
      </w:tr>
    </w:tbl>
    <w:p w14:paraId="24C987F8" w14:textId="77777777" w:rsidR="001376E7" w:rsidRDefault="001376E7" w:rsidP="001376E7">
      <w:pPr>
        <w:pStyle w:val="NormalTableText"/>
        <w:ind w:left="902"/>
        <w:rPr>
          <w:rFonts w:ascii="Arial" w:hAnsi="Arial"/>
          <w:sz w:val="18"/>
          <w:lang w:val="pt-BR"/>
        </w:rPr>
      </w:pPr>
    </w:p>
    <w:p w14:paraId="6272015E" w14:textId="77777777" w:rsidR="00AA653C" w:rsidRDefault="00AA653C" w:rsidP="001376E7">
      <w:pPr>
        <w:pStyle w:val="NormalTableText"/>
        <w:ind w:left="902"/>
        <w:rPr>
          <w:rFonts w:ascii="Arial" w:hAnsi="Arial"/>
          <w:sz w:val="18"/>
          <w:lang w:val="pt-BR"/>
        </w:rPr>
      </w:pPr>
    </w:p>
    <w:p w14:paraId="4AAB6FE7" w14:textId="1FE94F9D" w:rsidR="001376E7" w:rsidRDefault="00AB70D9" w:rsidP="001376E7">
      <w:pPr>
        <w:pStyle w:val="Ttulo2"/>
        <w:spacing w:after="0"/>
        <w:ind w:left="426" w:hanging="426"/>
      </w:pPr>
      <w:r>
        <w:t>5</w:t>
      </w:r>
      <w:r w:rsidR="001376E7">
        <w:t>.</w:t>
      </w:r>
      <w:r w:rsidR="001376E7">
        <w:tab/>
        <w:t xml:space="preserve">Benefícios esperados com </w:t>
      </w:r>
      <w:r w:rsidR="001D6BD9">
        <w:t>o projeto</w:t>
      </w:r>
    </w:p>
    <w:p w14:paraId="0C1A8992" w14:textId="77777777" w:rsidR="001376E7" w:rsidRPr="00A26353" w:rsidRDefault="001376E7" w:rsidP="001376E7">
      <w:pPr>
        <w:rPr>
          <w:szCs w:val="24"/>
        </w:rPr>
      </w:pPr>
    </w:p>
    <w:p w14:paraId="3827D993" w14:textId="77777777" w:rsidR="00A26353" w:rsidRDefault="00A26353" w:rsidP="001376E7">
      <w:pPr>
        <w:rPr>
          <w:sz w:val="16"/>
        </w:rPr>
      </w:pPr>
    </w:p>
    <w:tbl>
      <w:tblPr>
        <w:tblW w:w="96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32"/>
      </w:tblGrid>
      <w:tr w:rsidR="001376E7" w14:paraId="07D33146" w14:textId="77777777" w:rsidTr="00A26353">
        <w:trPr>
          <w:trHeight w:val="1549"/>
        </w:trPr>
        <w:tc>
          <w:tcPr>
            <w:tcW w:w="9632" w:type="dxa"/>
          </w:tcPr>
          <w:p w14:paraId="3C8895DA" w14:textId="77777777" w:rsidR="00731B4A" w:rsidRPr="00970865" w:rsidRDefault="00731B4A" w:rsidP="00731B4A">
            <w:pPr>
              <w:autoSpaceDE w:val="0"/>
              <w:autoSpaceDN w:val="0"/>
              <w:adjustRightInd w:val="0"/>
              <w:jc w:val="both"/>
              <w:rPr>
                <w:rFonts w:ascii="Arial" w:hAnsi="Arial"/>
                <w:i/>
                <w:iCs/>
                <w:szCs w:val="24"/>
              </w:rPr>
            </w:pPr>
            <w:r w:rsidRPr="00970865">
              <w:rPr>
                <w:rFonts w:ascii="Arial" w:hAnsi="Arial"/>
                <w:i/>
                <w:iCs/>
                <w:szCs w:val="24"/>
              </w:rPr>
              <w:t>Levantamento de dados que possam ser utilizados para aplicação de melhorias nas matérias dos cursos, forma como são aplicadas e como são compreendidas pelo aluno.</w:t>
            </w:r>
          </w:p>
          <w:p w14:paraId="6E68393C" w14:textId="77777777" w:rsidR="00731B4A" w:rsidRDefault="00970865" w:rsidP="00731B4A">
            <w:pPr>
              <w:autoSpaceDE w:val="0"/>
              <w:autoSpaceDN w:val="0"/>
              <w:adjustRightInd w:val="0"/>
              <w:jc w:val="both"/>
              <w:rPr>
                <w:rFonts w:ascii="Arial" w:hAnsi="Arial"/>
                <w:i/>
                <w:iCs/>
                <w:szCs w:val="24"/>
              </w:rPr>
            </w:pPr>
            <w:r w:rsidRPr="00970865">
              <w:rPr>
                <w:rFonts w:ascii="Arial" w:hAnsi="Arial"/>
                <w:i/>
                <w:iCs/>
                <w:szCs w:val="24"/>
              </w:rPr>
              <w:t>Centralizar todo conteúdo informativo e de dados em um único ambiente acessível pela própria unidade, docente e aluno.</w:t>
            </w:r>
          </w:p>
          <w:p w14:paraId="65574996" w14:textId="29896148" w:rsidR="00970865" w:rsidRDefault="00970865" w:rsidP="00731B4A">
            <w:pPr>
              <w:autoSpaceDE w:val="0"/>
              <w:autoSpaceDN w:val="0"/>
              <w:adjustRightInd w:val="0"/>
              <w:jc w:val="both"/>
              <w:rPr>
                <w:rFonts w:ascii="Arial" w:hAnsi="Arial"/>
                <w:i/>
                <w:iCs/>
                <w:szCs w:val="24"/>
              </w:rPr>
            </w:pPr>
            <w:r>
              <w:rPr>
                <w:rFonts w:ascii="Arial" w:hAnsi="Arial"/>
                <w:i/>
                <w:iCs/>
                <w:szCs w:val="24"/>
              </w:rPr>
              <w:t>Trazer o aluno para “dentro” da unidade, deixá-lo inserido no que acontece em seu curso e em sua unidade.</w:t>
            </w:r>
          </w:p>
          <w:p w14:paraId="30174588" w14:textId="11446558" w:rsidR="00970865" w:rsidRPr="00970865" w:rsidRDefault="000A70C5" w:rsidP="00731B4A">
            <w:pPr>
              <w:autoSpaceDE w:val="0"/>
              <w:autoSpaceDN w:val="0"/>
              <w:adjustRightInd w:val="0"/>
              <w:jc w:val="both"/>
              <w:rPr>
                <w:rFonts w:ascii="Arial" w:hAnsi="Arial"/>
                <w:i/>
                <w:iCs/>
                <w:szCs w:val="24"/>
              </w:rPr>
            </w:pPr>
            <w:r>
              <w:rPr>
                <w:rFonts w:ascii="Arial" w:hAnsi="Arial"/>
                <w:i/>
                <w:iCs/>
                <w:szCs w:val="24"/>
              </w:rPr>
              <w:t>Melhorias gerais aos meios de ensino e aprendizado.</w:t>
            </w:r>
          </w:p>
        </w:tc>
      </w:tr>
    </w:tbl>
    <w:p w14:paraId="4C160D1E" w14:textId="77777777" w:rsidR="001376E7" w:rsidRDefault="001376E7" w:rsidP="001376E7"/>
    <w:p w14:paraId="056D6C4B" w14:textId="06D56319" w:rsidR="001376E7" w:rsidRDefault="00C04543" w:rsidP="00C04543">
      <w:pPr>
        <w:pStyle w:val="Ttulo2"/>
        <w:spacing w:after="0"/>
      </w:pPr>
      <w:r w:rsidRPr="00C04543">
        <w:rPr>
          <w:bCs/>
        </w:rPr>
        <w:t>6.</w:t>
      </w:r>
      <w:r>
        <w:t xml:space="preserve">  </w:t>
      </w:r>
      <w:r w:rsidR="001376E7">
        <w:t>Justificativas para a proposição d</w:t>
      </w:r>
      <w:r w:rsidR="001D6BD9">
        <w:t>o projeto</w:t>
      </w:r>
    </w:p>
    <w:p w14:paraId="66FE21BF" w14:textId="77777777" w:rsidR="00573EA1" w:rsidRDefault="00573EA1" w:rsidP="00573EA1"/>
    <w:p w14:paraId="645FDF4D" w14:textId="77777777" w:rsidR="00573EA1" w:rsidRPr="00573EA1" w:rsidRDefault="00573EA1" w:rsidP="00573EA1">
      <w:pPr>
        <w:rPr>
          <w:sz w:val="16"/>
          <w:szCs w:val="16"/>
        </w:rPr>
      </w:pPr>
    </w:p>
    <w:tbl>
      <w:tblPr>
        <w:tblW w:w="966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66"/>
      </w:tblGrid>
      <w:tr w:rsidR="001376E7" w14:paraId="7474F0B5" w14:textId="77777777" w:rsidTr="00507C34">
        <w:trPr>
          <w:trHeight w:val="611"/>
        </w:trPr>
        <w:tc>
          <w:tcPr>
            <w:tcW w:w="9666" w:type="dxa"/>
          </w:tcPr>
          <w:p w14:paraId="48F46649" w14:textId="77777777" w:rsidR="000A70C5" w:rsidRPr="00573EA1" w:rsidRDefault="000A70C5" w:rsidP="000A70C5">
            <w:pPr>
              <w:autoSpaceDE w:val="0"/>
              <w:autoSpaceDN w:val="0"/>
              <w:adjustRightInd w:val="0"/>
              <w:jc w:val="both"/>
              <w:rPr>
                <w:rFonts w:ascii="Arial" w:hAnsi="Arial"/>
                <w:i/>
                <w:iCs/>
                <w:szCs w:val="24"/>
              </w:rPr>
            </w:pPr>
            <w:r w:rsidRPr="00573EA1">
              <w:rPr>
                <w:rFonts w:ascii="Arial" w:hAnsi="Arial"/>
                <w:i/>
                <w:iCs/>
                <w:szCs w:val="24"/>
              </w:rPr>
              <w:t>Ficou nítido que a mudança de professores, a falta de comunicação por parte da instituição e o pouco comprometimento de determinados alunos foi extremamente prejudicial para o andamento do curso.</w:t>
            </w:r>
          </w:p>
          <w:p w14:paraId="500AE361" w14:textId="5617D40F" w:rsidR="000A70C5" w:rsidRPr="00573EA1" w:rsidRDefault="000A70C5" w:rsidP="000A70C5">
            <w:pPr>
              <w:autoSpaceDE w:val="0"/>
              <w:autoSpaceDN w:val="0"/>
              <w:adjustRightInd w:val="0"/>
              <w:jc w:val="both"/>
              <w:rPr>
                <w:rFonts w:ascii="Arial" w:hAnsi="Arial"/>
                <w:i/>
                <w:iCs/>
                <w:szCs w:val="24"/>
              </w:rPr>
            </w:pPr>
            <w:r w:rsidRPr="00573EA1">
              <w:rPr>
                <w:rFonts w:ascii="Arial" w:hAnsi="Arial"/>
                <w:i/>
                <w:iCs/>
                <w:szCs w:val="24"/>
              </w:rPr>
              <w:t>Professores subsequentes tiveram dificuldades de dar seguimento ao curso do ponto onde ele se encontrava anteriormente, as metodologias ao lecionar mudaram e deixou ainda mais evidente a limitação de determinados alunos.</w:t>
            </w:r>
          </w:p>
          <w:p w14:paraId="432268F4" w14:textId="77777777" w:rsidR="000A70C5" w:rsidRPr="00573EA1" w:rsidRDefault="000A70C5" w:rsidP="000A70C5">
            <w:pPr>
              <w:autoSpaceDE w:val="0"/>
              <w:autoSpaceDN w:val="0"/>
              <w:adjustRightInd w:val="0"/>
              <w:jc w:val="both"/>
              <w:rPr>
                <w:rFonts w:ascii="Arial" w:hAnsi="Arial"/>
                <w:i/>
                <w:iCs/>
                <w:szCs w:val="24"/>
              </w:rPr>
            </w:pPr>
            <w:r w:rsidRPr="00573EA1">
              <w:rPr>
                <w:rFonts w:ascii="Arial" w:hAnsi="Arial"/>
                <w:i/>
                <w:iCs/>
                <w:szCs w:val="24"/>
              </w:rPr>
              <w:t>A instituição procurou a melhor saída, mas se limitou a uma resolução interna, onde alunos não foram consultados.</w:t>
            </w:r>
          </w:p>
          <w:p w14:paraId="63169592" w14:textId="3AFCAB32" w:rsidR="000A70C5" w:rsidRPr="00573EA1" w:rsidRDefault="000A70C5" w:rsidP="000A70C5">
            <w:pPr>
              <w:autoSpaceDE w:val="0"/>
              <w:autoSpaceDN w:val="0"/>
              <w:adjustRightInd w:val="0"/>
              <w:jc w:val="both"/>
              <w:rPr>
                <w:rFonts w:ascii="Arial" w:hAnsi="Arial"/>
                <w:i/>
                <w:iCs/>
                <w:szCs w:val="24"/>
              </w:rPr>
            </w:pPr>
            <w:r w:rsidRPr="00573EA1">
              <w:rPr>
                <w:rFonts w:ascii="Arial" w:hAnsi="Arial"/>
                <w:i/>
                <w:iCs/>
                <w:szCs w:val="24"/>
              </w:rPr>
              <w:t xml:space="preserve">Fora isto, havia dificuldades a encontrar informações na página da instituição, como dados de cadastro e visualização de comprovantes de curso. Também foi identificado que os eventos promovidos pela instituição eram divulgados em um tempo não hábil para uma preparação antecipada, por parte do aluno, para </w:t>
            </w:r>
            <w:r w:rsidR="00573EA1" w:rsidRPr="00573EA1">
              <w:rPr>
                <w:rFonts w:ascii="Arial" w:hAnsi="Arial"/>
                <w:i/>
                <w:iCs/>
                <w:szCs w:val="24"/>
              </w:rPr>
              <w:t xml:space="preserve">sua </w:t>
            </w:r>
            <w:r w:rsidRPr="00573EA1">
              <w:rPr>
                <w:rFonts w:ascii="Arial" w:hAnsi="Arial"/>
                <w:i/>
                <w:iCs/>
                <w:szCs w:val="24"/>
              </w:rPr>
              <w:t>participação</w:t>
            </w:r>
            <w:r w:rsidR="00573EA1" w:rsidRPr="00573EA1">
              <w:rPr>
                <w:rFonts w:ascii="Arial" w:hAnsi="Arial"/>
                <w:i/>
                <w:iCs/>
                <w:szCs w:val="24"/>
              </w:rPr>
              <w:t>.</w:t>
            </w:r>
          </w:p>
        </w:tc>
      </w:tr>
    </w:tbl>
    <w:p w14:paraId="45433475" w14:textId="77777777" w:rsidR="00673FB1" w:rsidRDefault="00673FB1" w:rsidP="00507C34"/>
    <w:p w14:paraId="3E404B24" w14:textId="4EB2930E" w:rsidR="00673FB1" w:rsidRDefault="00AB70D9" w:rsidP="00673FB1">
      <w:pPr>
        <w:pStyle w:val="Ttulo2"/>
        <w:tabs>
          <w:tab w:val="clear" w:pos="720"/>
          <w:tab w:val="clear" w:pos="1361"/>
          <w:tab w:val="left" w:pos="378"/>
        </w:tabs>
        <w:spacing w:after="0"/>
        <w:rPr>
          <w:szCs w:val="24"/>
        </w:rPr>
      </w:pPr>
      <w:r>
        <w:rPr>
          <w:szCs w:val="24"/>
        </w:rPr>
        <w:t>7</w:t>
      </w:r>
      <w:r w:rsidR="00673FB1">
        <w:rPr>
          <w:szCs w:val="24"/>
        </w:rPr>
        <w:t xml:space="preserve">. </w:t>
      </w:r>
      <w:r w:rsidR="00D92CFE">
        <w:rPr>
          <w:szCs w:val="24"/>
        </w:rPr>
        <w:t xml:space="preserve"> </w:t>
      </w:r>
      <w:r w:rsidR="00673FB1">
        <w:rPr>
          <w:szCs w:val="24"/>
        </w:rPr>
        <w:t>Estrutura Analítica d</w:t>
      </w:r>
      <w:r w:rsidR="001D6BD9">
        <w:rPr>
          <w:szCs w:val="24"/>
        </w:rPr>
        <w:t xml:space="preserve">o </w:t>
      </w:r>
      <w:r w:rsidR="00C04543">
        <w:rPr>
          <w:szCs w:val="24"/>
        </w:rPr>
        <w:t>P</w:t>
      </w:r>
      <w:r w:rsidR="001D6BD9">
        <w:rPr>
          <w:szCs w:val="24"/>
        </w:rPr>
        <w:t>rojeto</w:t>
      </w:r>
      <w:r w:rsidR="00673FB1">
        <w:rPr>
          <w:szCs w:val="24"/>
        </w:rPr>
        <w:t xml:space="preserve"> – EAP / Principais </w:t>
      </w:r>
      <w:r w:rsidR="00C04543">
        <w:rPr>
          <w:szCs w:val="24"/>
        </w:rPr>
        <w:t>Momentos</w:t>
      </w:r>
    </w:p>
    <w:p w14:paraId="273B97B5" w14:textId="77777777" w:rsidR="00C04543" w:rsidRDefault="00C04543" w:rsidP="00C04543"/>
    <w:p w14:paraId="5937A72E" w14:textId="77777777" w:rsidR="00C04543" w:rsidRPr="00C04543" w:rsidRDefault="00C04543" w:rsidP="00C04543">
      <w:pPr>
        <w:rPr>
          <w:sz w:val="16"/>
          <w:szCs w:val="16"/>
        </w:rPr>
      </w:pPr>
    </w:p>
    <w:p w14:paraId="1C28B044" w14:textId="3D12083E" w:rsidR="00C04543" w:rsidRPr="00C04543" w:rsidRDefault="00412DB6" w:rsidP="00C04543">
      <w:r>
        <w:rPr>
          <w:rFonts w:ascii="Helvetica" w:hAnsi="Helvetica" w:cs="Helvetica"/>
          <w:i/>
          <w:color w:val="002060"/>
          <w:sz w:val="16"/>
          <w:szCs w:val="16"/>
        </w:rPr>
        <w:object w:dxaOrig="21540" w:dyaOrig="22861" w14:anchorId="5FFEED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660.75pt" o:ole="">
            <v:imagedata r:id="rId8" o:title=""/>
          </v:shape>
          <o:OLEObject Type="Embed" ProgID="Visio.Drawing.15" ShapeID="_x0000_i1025" DrawAspect="Content" ObjectID="_1757492385" r:id="rId9"/>
        </w:object>
      </w:r>
    </w:p>
    <w:p w14:paraId="38FA44BA" w14:textId="77777777" w:rsidR="009060A9" w:rsidRPr="001178AD" w:rsidRDefault="009060A9" w:rsidP="00673FB1"/>
    <w:p w14:paraId="742B7367" w14:textId="77777777" w:rsidR="00673FB1" w:rsidRPr="00E04AEC" w:rsidRDefault="00AB70D9" w:rsidP="00673FB1">
      <w:pPr>
        <w:pStyle w:val="Ttulo2"/>
        <w:tabs>
          <w:tab w:val="clear" w:pos="720"/>
          <w:tab w:val="clear" w:pos="1361"/>
          <w:tab w:val="left" w:pos="378"/>
        </w:tabs>
        <w:spacing w:after="0"/>
      </w:pPr>
      <w:r>
        <w:t>7</w:t>
      </w:r>
      <w:r w:rsidR="00673FB1">
        <w:t>.</w:t>
      </w:r>
      <w:r w:rsidR="009060A9">
        <w:t>1</w:t>
      </w:r>
      <w:r w:rsidR="00673FB1">
        <w:tab/>
      </w:r>
      <w:r w:rsidR="00FD191E">
        <w:t xml:space="preserve"> </w:t>
      </w:r>
      <w:r w:rsidR="00673FB1">
        <w:t>Detalhamento das entregas propostas na EAP (Tarefas e Cronograma)</w:t>
      </w:r>
    </w:p>
    <w:p w14:paraId="193E01B9" w14:textId="77777777" w:rsidR="00673FB1" w:rsidRPr="00C04543" w:rsidRDefault="00673FB1" w:rsidP="00673FB1">
      <w:pPr>
        <w:pStyle w:val="NormalTableText"/>
        <w:ind w:left="720"/>
        <w:rPr>
          <w:iCs/>
          <w:color w:val="002060"/>
          <w:szCs w:val="24"/>
          <w:lang w:val="pt-BR"/>
        </w:rPr>
      </w:pPr>
    </w:p>
    <w:p w14:paraId="1BC0611A" w14:textId="77777777" w:rsidR="00C04543" w:rsidRPr="00C04543" w:rsidRDefault="00C04543" w:rsidP="00673FB1">
      <w:pPr>
        <w:pStyle w:val="NormalTableText"/>
        <w:ind w:left="720"/>
        <w:rPr>
          <w:rFonts w:ascii="Helvetica" w:hAnsi="Helvetica" w:cs="Helvetica"/>
          <w:iCs/>
          <w:color w:val="002060"/>
          <w:sz w:val="16"/>
          <w:szCs w:val="16"/>
          <w:lang w:val="pt-BR"/>
        </w:rPr>
      </w:pPr>
    </w:p>
    <w:tbl>
      <w:tblPr>
        <w:tblW w:w="964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60"/>
        <w:gridCol w:w="5103"/>
        <w:gridCol w:w="1559"/>
        <w:gridCol w:w="1418"/>
      </w:tblGrid>
      <w:tr w:rsidR="009060A9" w:rsidRPr="00686EFA" w14:paraId="0CA1C2B8" w14:textId="77777777" w:rsidTr="00507C34">
        <w:trPr>
          <w:cantSplit/>
          <w:trHeight w:val="201"/>
        </w:trPr>
        <w:tc>
          <w:tcPr>
            <w:tcW w:w="1560" w:type="dxa"/>
            <w:shd w:val="clear" w:color="auto" w:fill="E0E0E0"/>
          </w:tcPr>
          <w:p w14:paraId="7AD4E421" w14:textId="77777777" w:rsidR="009060A9" w:rsidRPr="00B911FD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911FD">
              <w:rPr>
                <w:rFonts w:ascii="Arial" w:hAnsi="Arial"/>
                <w:b/>
                <w:color w:val="1F497D"/>
                <w:szCs w:val="24"/>
              </w:rPr>
              <w:t xml:space="preserve">Entrega </w:t>
            </w:r>
          </w:p>
        </w:tc>
        <w:tc>
          <w:tcPr>
            <w:tcW w:w="5103" w:type="dxa"/>
            <w:shd w:val="clear" w:color="auto" w:fill="E0E0E0"/>
          </w:tcPr>
          <w:p w14:paraId="5440C298" w14:textId="77777777" w:rsidR="009060A9" w:rsidRPr="00B911FD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911FD">
              <w:rPr>
                <w:rFonts w:ascii="Arial" w:hAnsi="Arial"/>
                <w:b/>
                <w:color w:val="1F497D"/>
                <w:szCs w:val="24"/>
              </w:rPr>
              <w:t>Detalhamento</w:t>
            </w:r>
          </w:p>
        </w:tc>
        <w:tc>
          <w:tcPr>
            <w:tcW w:w="1559" w:type="dxa"/>
            <w:shd w:val="clear" w:color="auto" w:fill="E0E0E0"/>
          </w:tcPr>
          <w:p w14:paraId="53761DC1" w14:textId="77777777" w:rsidR="009060A9" w:rsidRPr="00B911FD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911FD">
              <w:rPr>
                <w:rFonts w:ascii="Arial" w:hAnsi="Arial"/>
                <w:b/>
                <w:color w:val="1F497D"/>
                <w:szCs w:val="24"/>
              </w:rPr>
              <w:t xml:space="preserve">Data de Início </w:t>
            </w:r>
          </w:p>
        </w:tc>
        <w:tc>
          <w:tcPr>
            <w:tcW w:w="1418" w:type="dxa"/>
            <w:shd w:val="clear" w:color="auto" w:fill="E0E0E0"/>
          </w:tcPr>
          <w:p w14:paraId="75605B76" w14:textId="77777777" w:rsidR="009060A9" w:rsidRPr="00B911FD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911FD">
              <w:rPr>
                <w:rFonts w:ascii="Arial" w:hAnsi="Arial"/>
                <w:b/>
                <w:color w:val="1F497D"/>
                <w:szCs w:val="24"/>
              </w:rPr>
              <w:t>Data da Conclusão</w:t>
            </w:r>
          </w:p>
        </w:tc>
      </w:tr>
      <w:tr w:rsidR="009060A9" w:rsidRPr="0059115D" w14:paraId="116B467A" w14:textId="77777777" w:rsidTr="00507C34">
        <w:trPr>
          <w:cantSplit/>
          <w:trHeight w:val="407"/>
        </w:trPr>
        <w:tc>
          <w:tcPr>
            <w:tcW w:w="1560" w:type="dxa"/>
          </w:tcPr>
          <w:p w14:paraId="79673833" w14:textId="1829347D" w:rsidR="00EB043B" w:rsidRPr="00B911FD" w:rsidRDefault="00EB043B" w:rsidP="00B911FD">
            <w:pPr>
              <w:jc w:val="center"/>
              <w:rPr>
                <w:rFonts w:ascii="Arial" w:hAnsi="Arial" w:cs="Arial"/>
                <w:color w:val="202124"/>
                <w:szCs w:val="24"/>
              </w:rPr>
            </w:pPr>
            <w:r w:rsidRPr="00B911FD">
              <w:rPr>
                <w:rFonts w:ascii="Segoe UI Symbol" w:hAnsi="Segoe UI Symbol" w:cs="Segoe UI Symbol"/>
                <w:color w:val="202124"/>
                <w:szCs w:val="24"/>
              </w:rPr>
              <w:t>✓</w:t>
            </w:r>
          </w:p>
          <w:p w14:paraId="1956C272" w14:textId="0334B5A5" w:rsidR="00EB043B" w:rsidRDefault="00EB043B" w:rsidP="00B911FD">
            <w:pPr>
              <w:pStyle w:val="NormalTableText"/>
              <w:jc w:val="center"/>
              <w:rPr>
                <w:rFonts w:ascii="Segoe UI Symbol" w:hAnsi="Segoe UI Symbol" w:cs="Segoe UI Symbol"/>
                <w:color w:val="202124"/>
                <w:szCs w:val="24"/>
              </w:rPr>
            </w:pPr>
            <w:r w:rsidRPr="00EB043B">
              <w:rPr>
                <w:rFonts w:ascii="Segoe UI Symbol" w:hAnsi="Segoe UI Symbol" w:cs="Segoe UI Symbol"/>
                <w:color w:val="202124"/>
                <w:szCs w:val="24"/>
              </w:rPr>
              <w:t>✓</w:t>
            </w:r>
          </w:p>
          <w:p w14:paraId="16E13A02" w14:textId="77777777" w:rsidR="00B911FD" w:rsidRDefault="00B911FD" w:rsidP="00F50DB8">
            <w:pPr>
              <w:pStyle w:val="NormalTableText"/>
              <w:rPr>
                <w:rFonts w:ascii="Segoe UI Symbol" w:hAnsi="Segoe UI Symbol" w:cs="Segoe UI Symbol"/>
                <w:color w:val="202124"/>
                <w:szCs w:val="24"/>
              </w:rPr>
            </w:pPr>
          </w:p>
          <w:p w14:paraId="62030039" w14:textId="282C8059" w:rsidR="00B911FD" w:rsidRDefault="00B911FD" w:rsidP="00B911FD">
            <w:pPr>
              <w:pStyle w:val="NormalTableText"/>
              <w:jc w:val="center"/>
              <w:rPr>
                <w:rFonts w:ascii="Segoe UI Symbol" w:hAnsi="Segoe UI Symbol" w:cs="Segoe UI Symbol"/>
                <w:color w:val="202124"/>
                <w:szCs w:val="24"/>
              </w:rPr>
            </w:pPr>
            <w:r w:rsidRPr="00EB043B">
              <w:rPr>
                <w:rFonts w:ascii="Segoe UI Symbol" w:hAnsi="Segoe UI Symbol" w:cs="Segoe UI Symbol"/>
                <w:color w:val="202124"/>
                <w:szCs w:val="24"/>
              </w:rPr>
              <w:t>✓</w:t>
            </w:r>
          </w:p>
          <w:p w14:paraId="34B7C245" w14:textId="202E0733" w:rsidR="00EB043B" w:rsidRPr="0059115D" w:rsidRDefault="00EB043B" w:rsidP="00F50DB8">
            <w:pPr>
              <w:pStyle w:val="NormalTableText"/>
              <w:rPr>
                <w:rFonts w:ascii="Arial" w:hAnsi="Arial"/>
                <w:i/>
                <w:sz w:val="16"/>
                <w:lang w:val="pt-BR"/>
              </w:rPr>
            </w:pPr>
          </w:p>
        </w:tc>
        <w:tc>
          <w:tcPr>
            <w:tcW w:w="5103" w:type="dxa"/>
          </w:tcPr>
          <w:p w14:paraId="08A4981A" w14:textId="7C314282" w:rsidR="009060A9" w:rsidRPr="00B911FD" w:rsidRDefault="009060A9" w:rsidP="00F50DB8">
            <w:pPr>
              <w:pStyle w:val="NormalTableText"/>
              <w:tabs>
                <w:tab w:val="left" w:pos="360"/>
              </w:tabs>
              <w:ind w:left="360" w:hanging="360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1. </w:t>
            </w:r>
            <w:r w:rsidR="005774B5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Criação esboço do projeto/documento inicial.</w:t>
            </w:r>
          </w:p>
          <w:p w14:paraId="2D6BD86A" w14:textId="6AA0DB90" w:rsidR="009060A9" w:rsidRPr="00B911FD" w:rsidRDefault="009060A9" w:rsidP="00F50DB8">
            <w:pPr>
              <w:pStyle w:val="NormalTableText"/>
              <w:tabs>
                <w:tab w:val="left" w:pos="360"/>
              </w:tabs>
              <w:ind w:left="360" w:hanging="360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2.</w:t>
            </w:r>
            <w:r w:rsidR="00454121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 </w:t>
            </w:r>
            <w:r w:rsidR="005774B5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Primeiro desenvolvimento da aplicação (HTML, JS, CSS)</w:t>
            </w:r>
            <w:r w:rsidR="00EB043B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.</w:t>
            </w:r>
          </w:p>
          <w:p w14:paraId="1D5A327A" w14:textId="6F2BDD01" w:rsidR="009060A9" w:rsidRPr="005C6688" w:rsidRDefault="009060A9" w:rsidP="00F50DB8">
            <w:pPr>
              <w:pStyle w:val="NormalTableText"/>
              <w:tabs>
                <w:tab w:val="left" w:pos="360"/>
              </w:tabs>
              <w:ind w:left="360" w:hanging="360"/>
              <w:rPr>
                <w:rFonts w:ascii="Arial" w:hAnsi="Arial" w:cs="Arial"/>
                <w:i/>
                <w:sz w:val="16"/>
                <w:szCs w:val="16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3.</w:t>
            </w:r>
            <w:r w:rsidR="00EB043B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 Criação de </w:t>
            </w:r>
            <w:proofErr w:type="spellStart"/>
            <w:r w:rsidR="00EB043B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Wordpress</w:t>
            </w:r>
            <w:proofErr w:type="spellEnd"/>
            <w:r w:rsidR="00EB043B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 para uso como base.</w:t>
            </w:r>
          </w:p>
        </w:tc>
        <w:tc>
          <w:tcPr>
            <w:tcW w:w="1559" w:type="dxa"/>
          </w:tcPr>
          <w:p w14:paraId="284F2F3D" w14:textId="54055963" w:rsidR="009060A9" w:rsidRPr="00B911FD" w:rsidRDefault="00454121" w:rsidP="00454121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1</w:t>
            </w:r>
            <w:r w:rsidR="005774B5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3</w:t>
            </w: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</w:t>
            </w:r>
            <w:r w:rsidR="005774B5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01</w:t>
            </w: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</w:t>
            </w:r>
            <w:r w:rsidR="005774B5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2023</w:t>
            </w:r>
          </w:p>
          <w:p w14:paraId="00D4047E" w14:textId="4657CDCB" w:rsidR="009060A9" w:rsidRPr="00B911FD" w:rsidRDefault="005774B5" w:rsidP="00EB043B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27/03/2023</w:t>
            </w:r>
          </w:p>
          <w:p w14:paraId="60BCF445" w14:textId="77777777" w:rsidR="009060A9" w:rsidRPr="00B911FD" w:rsidRDefault="009060A9" w:rsidP="00F50DB8">
            <w:pPr>
              <w:pStyle w:val="NormalTableText"/>
              <w:tabs>
                <w:tab w:val="left" w:pos="360"/>
              </w:tabs>
              <w:ind w:left="360" w:hanging="360"/>
              <w:rPr>
                <w:rFonts w:ascii="Segoe UI Symbol" w:hAnsi="Segoe UI Symbol"/>
                <w:i/>
                <w:szCs w:val="24"/>
                <w:lang w:val="pt-BR"/>
              </w:rPr>
            </w:pPr>
          </w:p>
          <w:p w14:paraId="4BF3D222" w14:textId="3C4F3959" w:rsidR="00454121" w:rsidRPr="0059115D" w:rsidRDefault="00EB043B" w:rsidP="00454121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Arial" w:hAnsi="Arial"/>
                <w:i/>
                <w:sz w:val="16"/>
                <w:lang w:val="pt-BR"/>
              </w:rPr>
            </w:pPr>
            <w:r w:rsidRPr="00B911FD">
              <w:rPr>
                <w:rFonts w:ascii="Segoe UI Symbol" w:hAnsi="Segoe UI Symbol"/>
                <w:i/>
                <w:szCs w:val="24"/>
                <w:lang w:val="pt-BR"/>
              </w:rPr>
              <w:t>2</w:t>
            </w:r>
            <w:r w:rsidR="00454121" w:rsidRPr="00B911FD">
              <w:rPr>
                <w:rFonts w:ascii="Segoe UI Symbol" w:hAnsi="Segoe UI Symbol"/>
                <w:i/>
                <w:szCs w:val="24"/>
                <w:lang w:val="pt-BR"/>
              </w:rPr>
              <w:t>9/</w:t>
            </w:r>
            <w:r w:rsidRPr="00B911FD">
              <w:rPr>
                <w:rFonts w:ascii="Segoe UI Symbol" w:hAnsi="Segoe UI Symbol"/>
                <w:i/>
                <w:szCs w:val="24"/>
                <w:lang w:val="pt-BR"/>
              </w:rPr>
              <w:t>03</w:t>
            </w:r>
            <w:r w:rsidR="00454121" w:rsidRPr="00B911FD">
              <w:rPr>
                <w:rFonts w:ascii="Segoe UI Symbol" w:hAnsi="Segoe UI Symbol"/>
                <w:i/>
                <w:szCs w:val="24"/>
                <w:lang w:val="pt-BR"/>
              </w:rPr>
              <w:t>/20</w:t>
            </w:r>
            <w:r w:rsidRPr="00B911FD">
              <w:rPr>
                <w:rFonts w:ascii="Segoe UI Symbol" w:hAnsi="Segoe UI Symbol"/>
                <w:i/>
                <w:szCs w:val="24"/>
                <w:lang w:val="pt-BR"/>
              </w:rPr>
              <w:t>23</w:t>
            </w:r>
          </w:p>
        </w:tc>
        <w:tc>
          <w:tcPr>
            <w:tcW w:w="1418" w:type="dxa"/>
          </w:tcPr>
          <w:p w14:paraId="6B1173CB" w14:textId="4BDBDA0F" w:rsidR="00EB043B" w:rsidRPr="00B911FD" w:rsidRDefault="00EB043B" w:rsidP="00EB043B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06/02/2023</w:t>
            </w:r>
          </w:p>
          <w:p w14:paraId="6F187D49" w14:textId="68720523" w:rsidR="009060A9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2</w:t>
            </w:r>
            <w:r>
              <w:rPr>
                <w:rFonts w:ascii="Segoe UI Symbol" w:hAnsi="Segoe UI Symbol" w:cs="Arial"/>
                <w:i/>
                <w:szCs w:val="24"/>
                <w:lang w:val="pt-BR"/>
              </w:rPr>
              <w:t>9</w:t>
            </w: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03/2023</w:t>
            </w:r>
          </w:p>
          <w:p w14:paraId="43138203" w14:textId="77777777" w:rsidR="00B911FD" w:rsidRP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</w:p>
          <w:p w14:paraId="0DF21FE3" w14:textId="6534B133" w:rsidR="00B911FD" w:rsidRP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>
              <w:rPr>
                <w:rFonts w:ascii="Segoe UI Symbol" w:hAnsi="Segoe UI Symbol" w:cs="Arial"/>
                <w:i/>
                <w:szCs w:val="24"/>
                <w:lang w:val="pt-BR"/>
              </w:rPr>
              <w:t>31</w:t>
            </w: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03/2023</w:t>
            </w:r>
          </w:p>
          <w:p w14:paraId="198B55E7" w14:textId="77777777" w:rsidR="009060A9" w:rsidRPr="0059115D" w:rsidRDefault="009060A9" w:rsidP="00F50DB8">
            <w:pPr>
              <w:pStyle w:val="NormalTableText"/>
              <w:tabs>
                <w:tab w:val="left" w:pos="360"/>
              </w:tabs>
              <w:ind w:left="360" w:hanging="360"/>
              <w:rPr>
                <w:rFonts w:ascii="Arial" w:hAnsi="Arial"/>
                <w:i/>
                <w:sz w:val="16"/>
                <w:lang w:val="pt-BR"/>
              </w:rPr>
            </w:pPr>
          </w:p>
        </w:tc>
      </w:tr>
      <w:tr w:rsidR="009060A9" w:rsidRPr="00686EFA" w14:paraId="674FD36F" w14:textId="77777777" w:rsidTr="00507C34">
        <w:trPr>
          <w:cantSplit/>
          <w:trHeight w:val="227"/>
        </w:trPr>
        <w:tc>
          <w:tcPr>
            <w:tcW w:w="1560" w:type="dxa"/>
            <w:shd w:val="clear" w:color="auto" w:fill="E0E0E0"/>
          </w:tcPr>
          <w:p w14:paraId="5B7B7BB4" w14:textId="77777777" w:rsidR="009060A9" w:rsidRPr="00B911FD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911FD">
              <w:rPr>
                <w:rFonts w:ascii="Arial" w:hAnsi="Arial"/>
                <w:b/>
                <w:color w:val="1F497D"/>
                <w:szCs w:val="24"/>
              </w:rPr>
              <w:t>Entrega 2</w:t>
            </w:r>
          </w:p>
        </w:tc>
        <w:tc>
          <w:tcPr>
            <w:tcW w:w="5103" w:type="dxa"/>
            <w:shd w:val="clear" w:color="auto" w:fill="E0E0E0"/>
          </w:tcPr>
          <w:p w14:paraId="2B4589E0" w14:textId="77777777" w:rsidR="009060A9" w:rsidRPr="00B911FD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911FD">
              <w:rPr>
                <w:rFonts w:ascii="Arial" w:hAnsi="Arial"/>
                <w:b/>
                <w:color w:val="1F497D"/>
                <w:szCs w:val="24"/>
              </w:rPr>
              <w:t>Detalhamento</w:t>
            </w:r>
          </w:p>
        </w:tc>
        <w:tc>
          <w:tcPr>
            <w:tcW w:w="1559" w:type="dxa"/>
            <w:shd w:val="clear" w:color="auto" w:fill="E0E0E0"/>
          </w:tcPr>
          <w:p w14:paraId="25C715EB" w14:textId="77777777" w:rsidR="009060A9" w:rsidRPr="00686EFA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 w:val="16"/>
              </w:rPr>
            </w:pPr>
          </w:p>
        </w:tc>
        <w:tc>
          <w:tcPr>
            <w:tcW w:w="1418" w:type="dxa"/>
            <w:shd w:val="clear" w:color="auto" w:fill="E0E0E0"/>
          </w:tcPr>
          <w:p w14:paraId="61A08D0B" w14:textId="77777777" w:rsidR="009060A9" w:rsidRPr="00686EFA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 w:val="16"/>
              </w:rPr>
            </w:pPr>
          </w:p>
        </w:tc>
      </w:tr>
      <w:tr w:rsidR="00B911FD" w:rsidRPr="006858B6" w14:paraId="35412CAA" w14:textId="77777777" w:rsidTr="00507C34">
        <w:trPr>
          <w:cantSplit/>
          <w:trHeight w:val="407"/>
        </w:trPr>
        <w:tc>
          <w:tcPr>
            <w:tcW w:w="1560" w:type="dxa"/>
          </w:tcPr>
          <w:p w14:paraId="76CF1733" w14:textId="77777777" w:rsidR="00B911FD" w:rsidRPr="00B911FD" w:rsidRDefault="00B911FD" w:rsidP="00B911FD">
            <w:pPr>
              <w:jc w:val="center"/>
              <w:rPr>
                <w:rFonts w:ascii="Arial" w:hAnsi="Arial" w:cs="Arial"/>
                <w:color w:val="202124"/>
                <w:szCs w:val="24"/>
              </w:rPr>
            </w:pPr>
            <w:r w:rsidRPr="00B911FD">
              <w:rPr>
                <w:rFonts w:ascii="Segoe UI Symbol" w:hAnsi="Segoe UI Symbol" w:cs="Segoe UI Symbol"/>
                <w:color w:val="202124"/>
                <w:szCs w:val="24"/>
              </w:rPr>
              <w:t>✓</w:t>
            </w:r>
          </w:p>
          <w:p w14:paraId="01B9FBD6" w14:textId="77777777" w:rsidR="00B911FD" w:rsidRDefault="00B911FD" w:rsidP="00B911FD">
            <w:pPr>
              <w:pStyle w:val="NormalTableText"/>
              <w:jc w:val="center"/>
              <w:rPr>
                <w:rFonts w:ascii="Segoe UI Symbol" w:hAnsi="Segoe UI Symbol" w:cs="Segoe UI Symbol"/>
                <w:color w:val="202124"/>
                <w:szCs w:val="24"/>
              </w:rPr>
            </w:pPr>
            <w:r w:rsidRPr="00EB043B">
              <w:rPr>
                <w:rFonts w:ascii="Segoe UI Symbol" w:hAnsi="Segoe UI Symbol" w:cs="Segoe UI Symbol"/>
                <w:color w:val="202124"/>
                <w:szCs w:val="24"/>
              </w:rPr>
              <w:t>✓</w:t>
            </w:r>
          </w:p>
          <w:p w14:paraId="56FF0167" w14:textId="77777777" w:rsidR="00B911FD" w:rsidRDefault="00B911FD" w:rsidP="00B911FD">
            <w:pPr>
              <w:pStyle w:val="NormalTableText"/>
              <w:rPr>
                <w:rFonts w:ascii="Segoe UI Symbol" w:hAnsi="Segoe UI Symbol" w:cs="Segoe UI Symbol"/>
                <w:color w:val="202124"/>
                <w:szCs w:val="24"/>
              </w:rPr>
            </w:pPr>
          </w:p>
          <w:p w14:paraId="0FE5C343" w14:textId="77777777" w:rsidR="00B911FD" w:rsidRDefault="00B911FD" w:rsidP="00B911FD">
            <w:pPr>
              <w:pStyle w:val="NormalTableText"/>
              <w:jc w:val="center"/>
              <w:rPr>
                <w:rFonts w:ascii="Segoe UI Symbol" w:hAnsi="Segoe UI Symbol" w:cs="Segoe UI Symbol"/>
                <w:color w:val="202124"/>
                <w:szCs w:val="24"/>
              </w:rPr>
            </w:pPr>
            <w:r w:rsidRPr="00EB043B">
              <w:rPr>
                <w:rFonts w:ascii="Segoe UI Symbol" w:hAnsi="Segoe UI Symbol" w:cs="Segoe UI Symbol"/>
                <w:color w:val="202124"/>
                <w:szCs w:val="24"/>
              </w:rPr>
              <w:t>✓</w:t>
            </w:r>
          </w:p>
          <w:p w14:paraId="7C6F2D80" w14:textId="77777777" w:rsidR="00B911FD" w:rsidRPr="0059115D" w:rsidRDefault="00B911FD" w:rsidP="00B911FD">
            <w:pPr>
              <w:pStyle w:val="NormalTableText"/>
              <w:rPr>
                <w:rFonts w:ascii="Arial" w:hAnsi="Arial"/>
                <w:i/>
                <w:sz w:val="16"/>
                <w:lang w:val="pt-BR"/>
              </w:rPr>
            </w:pPr>
          </w:p>
        </w:tc>
        <w:tc>
          <w:tcPr>
            <w:tcW w:w="5103" w:type="dxa"/>
          </w:tcPr>
          <w:p w14:paraId="6A055CAD" w14:textId="3E766F30" w:rsidR="00B911FD" w:rsidRP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1. </w:t>
            </w:r>
            <w:r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Landing Page em </w:t>
            </w:r>
            <w:proofErr w:type="spellStart"/>
            <w:r>
              <w:rPr>
                <w:rFonts w:ascii="Segoe UI Symbol" w:hAnsi="Segoe UI Symbol" w:cs="Arial"/>
                <w:i/>
                <w:szCs w:val="24"/>
                <w:lang w:val="pt-BR"/>
              </w:rPr>
              <w:t>React</w:t>
            </w:r>
            <w:r w:rsidR="00140379">
              <w:rPr>
                <w:rFonts w:ascii="Segoe UI Symbol" w:hAnsi="Segoe UI Symbol" w:cs="Arial"/>
                <w:i/>
                <w:szCs w:val="24"/>
                <w:lang w:val="pt-BR"/>
              </w:rPr>
              <w:t>js</w:t>
            </w:r>
            <w:proofErr w:type="spellEnd"/>
            <w:r w:rsidR="001677BE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 (página inicial)</w:t>
            </w:r>
            <w:r w:rsidR="00140379">
              <w:rPr>
                <w:rFonts w:ascii="Segoe UI Symbol" w:hAnsi="Segoe UI Symbol" w:cs="Arial"/>
                <w:i/>
                <w:szCs w:val="24"/>
                <w:lang w:val="pt-BR"/>
              </w:rPr>
              <w:t>.</w:t>
            </w:r>
          </w:p>
          <w:p w14:paraId="6AC145DE" w14:textId="2A83D9A8" w:rsidR="00B911FD" w:rsidRP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2. </w:t>
            </w:r>
            <w:r w:rsidR="00140379">
              <w:rPr>
                <w:rFonts w:ascii="Segoe UI Symbol" w:hAnsi="Segoe UI Symbol" w:cs="Arial"/>
                <w:i/>
                <w:szCs w:val="24"/>
                <w:lang w:val="pt-BR"/>
              </w:rPr>
              <w:t>Idealização e desenvolvimento de página de Aluno/Docente.</w:t>
            </w:r>
          </w:p>
          <w:p w14:paraId="5292F767" w14:textId="7ABEB69D" w:rsidR="00B911FD" w:rsidRPr="0059115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rPr>
                <w:rFonts w:ascii="Arial" w:hAnsi="Arial"/>
                <w:i/>
                <w:sz w:val="16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3. </w:t>
            </w:r>
            <w:r w:rsidR="00140379">
              <w:rPr>
                <w:rFonts w:ascii="Segoe UI Symbol" w:hAnsi="Segoe UI Symbol" w:cs="Arial"/>
                <w:i/>
                <w:szCs w:val="24"/>
                <w:lang w:val="pt-BR"/>
              </w:rPr>
              <w:t>Criação de Banco de Dados para futura utilização.</w:t>
            </w:r>
          </w:p>
        </w:tc>
        <w:tc>
          <w:tcPr>
            <w:tcW w:w="1559" w:type="dxa"/>
          </w:tcPr>
          <w:p w14:paraId="51AB2D12" w14:textId="43DEB18E" w:rsidR="00B911FD" w:rsidRPr="00B911FD" w:rsidRDefault="00140379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>
              <w:rPr>
                <w:rFonts w:ascii="Segoe UI Symbol" w:hAnsi="Segoe UI Symbol" w:cs="Arial"/>
                <w:i/>
                <w:szCs w:val="24"/>
                <w:lang w:val="pt-BR"/>
              </w:rPr>
              <w:t>25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0</w:t>
            </w:r>
            <w:r>
              <w:rPr>
                <w:rFonts w:ascii="Segoe UI Symbol" w:hAnsi="Segoe UI Symbol" w:cs="Arial"/>
                <w:i/>
                <w:szCs w:val="24"/>
                <w:lang w:val="pt-BR"/>
              </w:rPr>
              <w:t>5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2023</w:t>
            </w:r>
          </w:p>
          <w:p w14:paraId="2EECECF2" w14:textId="61910BEA" w:rsidR="00B911FD" w:rsidRP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2</w:t>
            </w:r>
            <w:r w:rsidR="00140379">
              <w:rPr>
                <w:rFonts w:ascii="Segoe UI Symbol" w:hAnsi="Segoe UI Symbol" w:cs="Arial"/>
                <w:i/>
                <w:szCs w:val="24"/>
                <w:lang w:val="pt-BR"/>
              </w:rPr>
              <w:t>9</w:t>
            </w: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0</w:t>
            </w:r>
            <w:r w:rsidR="00140379">
              <w:rPr>
                <w:rFonts w:ascii="Segoe UI Symbol" w:hAnsi="Segoe UI Symbol" w:cs="Arial"/>
                <w:i/>
                <w:szCs w:val="24"/>
                <w:lang w:val="pt-BR"/>
              </w:rPr>
              <w:t>5</w:t>
            </w: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2023</w:t>
            </w:r>
          </w:p>
          <w:p w14:paraId="524ADED9" w14:textId="77777777" w:rsidR="00B911FD" w:rsidRP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rPr>
                <w:rFonts w:ascii="Segoe UI Symbol" w:hAnsi="Segoe UI Symbol"/>
                <w:i/>
                <w:szCs w:val="24"/>
                <w:lang w:val="pt-BR"/>
              </w:rPr>
            </w:pPr>
          </w:p>
          <w:p w14:paraId="6B2A02E8" w14:textId="78C1DE7B" w:rsidR="00B911FD" w:rsidRPr="0059115D" w:rsidRDefault="006858B6" w:rsidP="00B911FD">
            <w:pPr>
              <w:pStyle w:val="NormalTableText"/>
              <w:tabs>
                <w:tab w:val="left" w:pos="360"/>
              </w:tabs>
              <w:ind w:left="360" w:hanging="360"/>
              <w:rPr>
                <w:rFonts w:ascii="Arial" w:hAnsi="Arial"/>
                <w:i/>
                <w:sz w:val="16"/>
                <w:lang w:val="pt-BR"/>
              </w:rPr>
            </w:pPr>
            <w:r>
              <w:rPr>
                <w:rFonts w:ascii="Segoe UI Symbol" w:hAnsi="Segoe UI Symbol"/>
                <w:i/>
                <w:szCs w:val="24"/>
                <w:lang w:val="pt-BR"/>
              </w:rPr>
              <w:t xml:space="preserve"> </w:t>
            </w:r>
            <w:r w:rsidR="00B911FD" w:rsidRPr="00B911FD">
              <w:rPr>
                <w:rFonts w:ascii="Segoe UI Symbol" w:hAnsi="Segoe UI Symbol"/>
                <w:i/>
                <w:szCs w:val="24"/>
                <w:lang w:val="pt-BR"/>
              </w:rPr>
              <w:t>2</w:t>
            </w:r>
            <w:r w:rsidR="001677BE">
              <w:rPr>
                <w:rFonts w:ascii="Segoe UI Symbol" w:hAnsi="Segoe UI Symbol"/>
                <w:i/>
                <w:szCs w:val="24"/>
                <w:lang w:val="pt-BR"/>
              </w:rPr>
              <w:t>4</w:t>
            </w:r>
            <w:r w:rsidR="00B911FD" w:rsidRPr="00B911FD">
              <w:rPr>
                <w:rFonts w:ascii="Segoe UI Symbol" w:hAnsi="Segoe UI Symbol"/>
                <w:i/>
                <w:szCs w:val="24"/>
                <w:lang w:val="pt-BR"/>
              </w:rPr>
              <w:t>/0</w:t>
            </w:r>
            <w:r w:rsidR="001677BE">
              <w:rPr>
                <w:rFonts w:ascii="Segoe UI Symbol" w:hAnsi="Segoe UI Symbol"/>
                <w:i/>
                <w:szCs w:val="24"/>
                <w:lang w:val="pt-BR"/>
              </w:rPr>
              <w:t>7</w:t>
            </w:r>
            <w:r w:rsidR="00B911FD" w:rsidRPr="00B911FD">
              <w:rPr>
                <w:rFonts w:ascii="Segoe UI Symbol" w:hAnsi="Segoe UI Symbol"/>
                <w:i/>
                <w:szCs w:val="24"/>
                <w:lang w:val="pt-BR"/>
              </w:rPr>
              <w:t>/2023</w:t>
            </w:r>
          </w:p>
        </w:tc>
        <w:tc>
          <w:tcPr>
            <w:tcW w:w="1418" w:type="dxa"/>
          </w:tcPr>
          <w:p w14:paraId="3C1022FA" w14:textId="343BE6FD" w:rsidR="00B911FD" w:rsidRPr="00B911FD" w:rsidRDefault="00140379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>
              <w:rPr>
                <w:rFonts w:ascii="Segoe UI Symbol" w:hAnsi="Segoe UI Symbol" w:cs="Arial"/>
                <w:i/>
                <w:szCs w:val="24"/>
                <w:lang w:val="pt-BR"/>
              </w:rPr>
              <w:t>28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0</w:t>
            </w:r>
            <w:r>
              <w:rPr>
                <w:rFonts w:ascii="Segoe UI Symbol" w:hAnsi="Segoe UI Symbol" w:cs="Arial"/>
                <w:i/>
                <w:szCs w:val="24"/>
                <w:lang w:val="pt-BR"/>
              </w:rPr>
              <w:t>9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2023</w:t>
            </w:r>
          </w:p>
          <w:p w14:paraId="521A9228" w14:textId="01123622" w:rsid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2</w:t>
            </w:r>
            <w:r w:rsidR="00140379">
              <w:rPr>
                <w:rFonts w:ascii="Segoe UI Symbol" w:hAnsi="Segoe UI Symbol" w:cs="Arial"/>
                <w:i/>
                <w:szCs w:val="24"/>
                <w:lang w:val="pt-BR"/>
              </w:rPr>
              <w:t>8</w:t>
            </w: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0</w:t>
            </w:r>
            <w:r w:rsidR="00140379">
              <w:rPr>
                <w:rFonts w:ascii="Segoe UI Symbol" w:hAnsi="Segoe UI Symbol" w:cs="Arial"/>
                <w:i/>
                <w:szCs w:val="24"/>
                <w:lang w:val="pt-BR"/>
              </w:rPr>
              <w:t>9</w:t>
            </w: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2023</w:t>
            </w:r>
          </w:p>
          <w:p w14:paraId="6065F15B" w14:textId="77777777" w:rsidR="00B911FD" w:rsidRP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</w:p>
          <w:p w14:paraId="41E90E52" w14:textId="7C9E8887" w:rsidR="00B911FD" w:rsidRPr="00B911FD" w:rsidRDefault="001677BE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>
              <w:rPr>
                <w:rFonts w:ascii="Segoe UI Symbol" w:hAnsi="Segoe UI Symbol" w:cs="Arial"/>
                <w:i/>
                <w:szCs w:val="24"/>
                <w:lang w:val="pt-BR"/>
              </w:rPr>
              <w:t>28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0</w:t>
            </w:r>
            <w:r>
              <w:rPr>
                <w:rFonts w:ascii="Segoe UI Symbol" w:hAnsi="Segoe UI Symbol" w:cs="Arial"/>
                <w:i/>
                <w:szCs w:val="24"/>
                <w:lang w:val="pt-BR"/>
              </w:rPr>
              <w:t>9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2023</w:t>
            </w:r>
          </w:p>
          <w:p w14:paraId="45BE6BFA" w14:textId="77777777" w:rsidR="00B911FD" w:rsidRPr="0059115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rPr>
                <w:rFonts w:ascii="Arial" w:hAnsi="Arial"/>
                <w:i/>
                <w:sz w:val="16"/>
                <w:lang w:val="pt-BR"/>
              </w:rPr>
            </w:pPr>
          </w:p>
        </w:tc>
      </w:tr>
      <w:tr w:rsidR="009060A9" w:rsidRPr="00686EFA" w14:paraId="0798BC48" w14:textId="77777777" w:rsidTr="00507C34">
        <w:trPr>
          <w:cantSplit/>
          <w:trHeight w:val="225"/>
        </w:trPr>
        <w:tc>
          <w:tcPr>
            <w:tcW w:w="1560" w:type="dxa"/>
            <w:shd w:val="clear" w:color="auto" w:fill="E0E0E0"/>
          </w:tcPr>
          <w:p w14:paraId="205B3D3E" w14:textId="77777777" w:rsidR="009060A9" w:rsidRPr="00B911FD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911FD">
              <w:rPr>
                <w:rFonts w:ascii="Arial" w:hAnsi="Arial"/>
                <w:b/>
                <w:color w:val="1F497D"/>
                <w:szCs w:val="24"/>
              </w:rPr>
              <w:t>Entrega 3</w:t>
            </w:r>
          </w:p>
        </w:tc>
        <w:tc>
          <w:tcPr>
            <w:tcW w:w="5103" w:type="dxa"/>
            <w:shd w:val="clear" w:color="auto" w:fill="E0E0E0"/>
          </w:tcPr>
          <w:p w14:paraId="674931F0" w14:textId="77777777" w:rsidR="009060A9" w:rsidRPr="00B911FD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911FD">
              <w:rPr>
                <w:rFonts w:ascii="Arial" w:hAnsi="Arial"/>
                <w:b/>
                <w:color w:val="1F497D"/>
                <w:szCs w:val="24"/>
              </w:rPr>
              <w:t>Detalhamento</w:t>
            </w:r>
          </w:p>
        </w:tc>
        <w:tc>
          <w:tcPr>
            <w:tcW w:w="1559" w:type="dxa"/>
            <w:shd w:val="clear" w:color="auto" w:fill="E0E0E0"/>
          </w:tcPr>
          <w:p w14:paraId="7E0DA9C9" w14:textId="77777777" w:rsidR="009060A9" w:rsidRPr="00686EFA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 w:val="16"/>
              </w:rPr>
            </w:pPr>
          </w:p>
        </w:tc>
        <w:tc>
          <w:tcPr>
            <w:tcW w:w="1418" w:type="dxa"/>
            <w:shd w:val="clear" w:color="auto" w:fill="E0E0E0"/>
          </w:tcPr>
          <w:p w14:paraId="6D378FE9" w14:textId="77777777" w:rsidR="009060A9" w:rsidRPr="00686EFA" w:rsidRDefault="009060A9" w:rsidP="00F50DB8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 w:val="16"/>
              </w:rPr>
            </w:pPr>
          </w:p>
        </w:tc>
      </w:tr>
      <w:tr w:rsidR="00B911FD" w:rsidRPr="0059115D" w14:paraId="03ABD36F" w14:textId="77777777" w:rsidTr="00507C34">
        <w:trPr>
          <w:cantSplit/>
          <w:trHeight w:val="407"/>
        </w:trPr>
        <w:tc>
          <w:tcPr>
            <w:tcW w:w="1560" w:type="dxa"/>
          </w:tcPr>
          <w:p w14:paraId="130569DF" w14:textId="77777777" w:rsidR="00B911FD" w:rsidRDefault="00B911FD" w:rsidP="00B911FD">
            <w:pPr>
              <w:jc w:val="center"/>
              <w:rPr>
                <w:rFonts w:ascii="Segoe UI Symbol" w:hAnsi="Segoe UI Symbol" w:cs="Segoe UI Symbol"/>
                <w:color w:val="202124"/>
                <w:szCs w:val="24"/>
              </w:rPr>
            </w:pPr>
            <w:r w:rsidRPr="00B911FD">
              <w:rPr>
                <w:rFonts w:ascii="Segoe UI Symbol" w:hAnsi="Segoe UI Symbol" w:cs="Segoe UI Symbol"/>
                <w:color w:val="202124"/>
                <w:szCs w:val="24"/>
              </w:rPr>
              <w:t>✓</w:t>
            </w:r>
          </w:p>
          <w:p w14:paraId="67F7C1FF" w14:textId="77777777" w:rsidR="001677BE" w:rsidRPr="00B911FD" w:rsidRDefault="001677BE" w:rsidP="001677BE">
            <w:pPr>
              <w:rPr>
                <w:rFonts w:ascii="Arial" w:hAnsi="Arial" w:cs="Arial"/>
                <w:color w:val="202124"/>
                <w:szCs w:val="24"/>
              </w:rPr>
            </w:pPr>
          </w:p>
          <w:p w14:paraId="51BB57A4" w14:textId="77777777" w:rsidR="00B911FD" w:rsidRDefault="00B911FD" w:rsidP="00B911FD">
            <w:pPr>
              <w:pStyle w:val="NormalTableText"/>
              <w:jc w:val="center"/>
              <w:rPr>
                <w:rFonts w:ascii="Segoe UI Symbol" w:hAnsi="Segoe UI Symbol" w:cs="Segoe UI Symbol"/>
                <w:color w:val="202124"/>
                <w:szCs w:val="24"/>
              </w:rPr>
            </w:pPr>
            <w:r w:rsidRPr="00EB043B">
              <w:rPr>
                <w:rFonts w:ascii="Segoe UI Symbol" w:hAnsi="Segoe UI Symbol" w:cs="Segoe UI Symbol"/>
                <w:color w:val="202124"/>
                <w:szCs w:val="24"/>
              </w:rPr>
              <w:t>✓</w:t>
            </w:r>
          </w:p>
          <w:p w14:paraId="1B1E214C" w14:textId="77777777" w:rsidR="00B911FD" w:rsidRDefault="00B911FD" w:rsidP="00B911FD">
            <w:pPr>
              <w:pStyle w:val="NormalTableText"/>
              <w:rPr>
                <w:rFonts w:ascii="Segoe UI Symbol" w:hAnsi="Segoe UI Symbol" w:cs="Segoe UI Symbol"/>
                <w:color w:val="202124"/>
                <w:szCs w:val="24"/>
              </w:rPr>
            </w:pPr>
          </w:p>
          <w:p w14:paraId="6DF0179B" w14:textId="77777777" w:rsidR="00B911FD" w:rsidRDefault="00B911FD" w:rsidP="00B911FD">
            <w:pPr>
              <w:pStyle w:val="NormalTableText"/>
              <w:jc w:val="center"/>
              <w:rPr>
                <w:rFonts w:ascii="Segoe UI Symbol" w:hAnsi="Segoe UI Symbol" w:cs="Segoe UI Symbol"/>
                <w:color w:val="202124"/>
                <w:szCs w:val="24"/>
              </w:rPr>
            </w:pPr>
            <w:r w:rsidRPr="00EB043B">
              <w:rPr>
                <w:rFonts w:ascii="Segoe UI Symbol" w:hAnsi="Segoe UI Symbol" w:cs="Segoe UI Symbol"/>
                <w:color w:val="202124"/>
                <w:szCs w:val="24"/>
              </w:rPr>
              <w:t>✓</w:t>
            </w:r>
          </w:p>
          <w:p w14:paraId="097BD985" w14:textId="77777777" w:rsidR="00B911FD" w:rsidRPr="0059115D" w:rsidRDefault="00B911FD" w:rsidP="00B911FD">
            <w:pPr>
              <w:pStyle w:val="NormalTableText"/>
              <w:rPr>
                <w:rFonts w:ascii="Arial" w:hAnsi="Arial" w:cs="Arial"/>
                <w:i/>
                <w:sz w:val="16"/>
                <w:szCs w:val="16"/>
                <w:lang w:val="pt-BR"/>
              </w:rPr>
            </w:pPr>
          </w:p>
        </w:tc>
        <w:tc>
          <w:tcPr>
            <w:tcW w:w="5103" w:type="dxa"/>
          </w:tcPr>
          <w:p w14:paraId="0F800116" w14:textId="68E6283E" w:rsidR="00B911FD" w:rsidRP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1.</w:t>
            </w:r>
            <w:r w:rsidR="001677BE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 Desenvolvimento de </w:t>
            </w:r>
            <w:proofErr w:type="spellStart"/>
            <w:r w:rsidR="0022292C">
              <w:rPr>
                <w:rFonts w:ascii="Segoe UI Symbol" w:hAnsi="Segoe UI Symbol" w:cs="Arial"/>
                <w:i/>
                <w:szCs w:val="24"/>
                <w:lang w:val="pt-BR"/>
              </w:rPr>
              <w:t>B</w:t>
            </w:r>
            <w:r w:rsidR="001677BE">
              <w:rPr>
                <w:rFonts w:ascii="Segoe UI Symbol" w:hAnsi="Segoe UI Symbol" w:cs="Arial"/>
                <w:i/>
                <w:szCs w:val="24"/>
                <w:lang w:val="pt-BR"/>
              </w:rPr>
              <w:t>ackend</w:t>
            </w:r>
            <w:proofErr w:type="spellEnd"/>
            <w:r w:rsidR="001677BE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 em C# para cadastros.</w:t>
            </w:r>
          </w:p>
          <w:p w14:paraId="3CB6696E" w14:textId="1DC4166F" w:rsidR="00B911FD" w:rsidRP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2. </w:t>
            </w:r>
            <w:r w:rsidR="001677BE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API para verificar Banco de Dados entre </w:t>
            </w:r>
            <w:proofErr w:type="spellStart"/>
            <w:r w:rsidR="001677BE">
              <w:rPr>
                <w:rFonts w:ascii="Segoe UI Symbol" w:hAnsi="Segoe UI Symbol" w:cs="Arial"/>
                <w:i/>
                <w:szCs w:val="24"/>
                <w:lang w:val="pt-BR"/>
              </w:rPr>
              <w:t>Frontend</w:t>
            </w:r>
            <w:proofErr w:type="spellEnd"/>
            <w:r w:rsidR="001677BE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 e </w:t>
            </w:r>
            <w:proofErr w:type="spellStart"/>
            <w:r w:rsidR="001677BE">
              <w:rPr>
                <w:rFonts w:ascii="Segoe UI Symbol" w:hAnsi="Segoe UI Symbol" w:cs="Arial"/>
                <w:i/>
                <w:szCs w:val="24"/>
                <w:lang w:val="pt-BR"/>
              </w:rPr>
              <w:t>Backend</w:t>
            </w:r>
            <w:proofErr w:type="spellEnd"/>
            <w:r w:rsidR="001677BE">
              <w:rPr>
                <w:rFonts w:ascii="Segoe UI Symbol" w:hAnsi="Segoe UI Symbol" w:cs="Arial"/>
                <w:i/>
                <w:szCs w:val="24"/>
                <w:lang w:val="pt-BR"/>
              </w:rPr>
              <w:t>.</w:t>
            </w:r>
          </w:p>
          <w:p w14:paraId="3ED726D3" w14:textId="3EBF6F5F" w:rsidR="00B911FD" w:rsidRPr="0059115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rPr>
                <w:rFonts w:ascii="Arial" w:hAnsi="Arial" w:cs="Arial"/>
                <w:i/>
                <w:sz w:val="16"/>
                <w:szCs w:val="16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 xml:space="preserve">3. </w:t>
            </w:r>
            <w:r w:rsidR="006858B6">
              <w:rPr>
                <w:rFonts w:ascii="Segoe UI Symbol" w:hAnsi="Segoe UI Symbol" w:cs="Arial"/>
                <w:i/>
                <w:szCs w:val="24"/>
                <w:lang w:val="pt-BR"/>
              </w:rPr>
              <w:t>Execução da aplicação com o conteúdo desenvolvido.</w:t>
            </w:r>
          </w:p>
        </w:tc>
        <w:tc>
          <w:tcPr>
            <w:tcW w:w="1559" w:type="dxa"/>
          </w:tcPr>
          <w:p w14:paraId="0F74FD07" w14:textId="42FABE5A" w:rsidR="00B911FD" w:rsidRDefault="001677BE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>
              <w:rPr>
                <w:rFonts w:ascii="Segoe UI Symbol" w:hAnsi="Segoe UI Symbol" w:cs="Arial"/>
                <w:i/>
                <w:szCs w:val="24"/>
                <w:lang w:val="pt-BR"/>
              </w:rPr>
              <w:t>30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0</w:t>
            </w:r>
            <w:r>
              <w:rPr>
                <w:rFonts w:ascii="Segoe UI Symbol" w:hAnsi="Segoe UI Symbol" w:cs="Arial"/>
                <w:i/>
                <w:szCs w:val="24"/>
                <w:lang w:val="pt-BR"/>
              </w:rPr>
              <w:t>8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2023</w:t>
            </w:r>
          </w:p>
          <w:p w14:paraId="60F75F5A" w14:textId="77777777" w:rsidR="001677BE" w:rsidRPr="00B911FD" w:rsidRDefault="001677BE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</w:p>
          <w:p w14:paraId="161B9F95" w14:textId="58CF7ACE" w:rsidR="00B911FD" w:rsidRPr="00B911FD" w:rsidRDefault="001677BE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>
              <w:rPr>
                <w:rFonts w:ascii="Segoe UI Symbol" w:hAnsi="Segoe UI Symbol" w:cs="Arial"/>
                <w:i/>
                <w:szCs w:val="24"/>
                <w:lang w:val="pt-BR"/>
              </w:rPr>
              <w:t>30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0</w:t>
            </w:r>
            <w:r>
              <w:rPr>
                <w:rFonts w:ascii="Segoe UI Symbol" w:hAnsi="Segoe UI Symbol" w:cs="Arial"/>
                <w:i/>
                <w:szCs w:val="24"/>
                <w:lang w:val="pt-BR"/>
              </w:rPr>
              <w:t>8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2023</w:t>
            </w:r>
          </w:p>
          <w:p w14:paraId="3CC5C6C9" w14:textId="77777777" w:rsidR="00B911FD" w:rsidRP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rPr>
                <w:rFonts w:ascii="Segoe UI Symbol" w:hAnsi="Segoe UI Symbol"/>
                <w:i/>
                <w:szCs w:val="24"/>
                <w:lang w:val="pt-BR"/>
              </w:rPr>
            </w:pPr>
          </w:p>
          <w:p w14:paraId="7662CA03" w14:textId="64456A0E" w:rsidR="00B911FD" w:rsidRPr="0059115D" w:rsidRDefault="006858B6" w:rsidP="00B911FD">
            <w:pPr>
              <w:pStyle w:val="NormalTableText"/>
              <w:tabs>
                <w:tab w:val="left" w:pos="360"/>
              </w:tabs>
              <w:ind w:left="360" w:hanging="360"/>
              <w:rPr>
                <w:rFonts w:ascii="Arial" w:hAnsi="Arial" w:cs="Arial"/>
                <w:i/>
                <w:sz w:val="16"/>
                <w:szCs w:val="16"/>
                <w:lang w:val="pt-BR"/>
              </w:rPr>
            </w:pPr>
            <w:r>
              <w:rPr>
                <w:rFonts w:ascii="Segoe UI Symbol" w:hAnsi="Segoe UI Symbol"/>
                <w:i/>
                <w:szCs w:val="24"/>
                <w:lang w:val="pt-BR"/>
              </w:rPr>
              <w:t xml:space="preserve"> </w:t>
            </w:r>
            <w:r w:rsidR="00B911FD" w:rsidRPr="00B911FD">
              <w:rPr>
                <w:rFonts w:ascii="Segoe UI Symbol" w:hAnsi="Segoe UI Symbol"/>
                <w:i/>
                <w:szCs w:val="24"/>
                <w:lang w:val="pt-BR"/>
              </w:rPr>
              <w:t>29/0</w:t>
            </w:r>
            <w:r>
              <w:rPr>
                <w:rFonts w:ascii="Segoe UI Symbol" w:hAnsi="Segoe UI Symbol"/>
                <w:i/>
                <w:szCs w:val="24"/>
                <w:lang w:val="pt-BR"/>
              </w:rPr>
              <w:t>9</w:t>
            </w:r>
            <w:r w:rsidR="00B911FD" w:rsidRPr="00B911FD">
              <w:rPr>
                <w:rFonts w:ascii="Segoe UI Symbol" w:hAnsi="Segoe UI Symbol"/>
                <w:i/>
                <w:szCs w:val="24"/>
                <w:lang w:val="pt-BR"/>
              </w:rPr>
              <w:t>/2023</w:t>
            </w:r>
          </w:p>
        </w:tc>
        <w:tc>
          <w:tcPr>
            <w:tcW w:w="1418" w:type="dxa"/>
          </w:tcPr>
          <w:p w14:paraId="4C52F726" w14:textId="7CEE3938" w:rsidR="00B911FD" w:rsidRDefault="001677BE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>
              <w:rPr>
                <w:rFonts w:ascii="Segoe UI Symbol" w:hAnsi="Segoe UI Symbol" w:cs="Arial"/>
                <w:i/>
                <w:szCs w:val="24"/>
                <w:lang w:val="pt-BR"/>
              </w:rPr>
              <w:t>29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0</w:t>
            </w:r>
            <w:r>
              <w:rPr>
                <w:rFonts w:ascii="Segoe UI Symbol" w:hAnsi="Segoe UI Symbol" w:cs="Arial"/>
                <w:i/>
                <w:szCs w:val="24"/>
                <w:lang w:val="pt-BR"/>
              </w:rPr>
              <w:t>9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2023</w:t>
            </w:r>
          </w:p>
          <w:p w14:paraId="0473A4AC" w14:textId="77777777" w:rsidR="001677BE" w:rsidRPr="00B911FD" w:rsidRDefault="001677BE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</w:p>
          <w:p w14:paraId="25E04E4A" w14:textId="77777777" w:rsid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2</w:t>
            </w:r>
            <w:r>
              <w:rPr>
                <w:rFonts w:ascii="Segoe UI Symbol" w:hAnsi="Segoe UI Symbol" w:cs="Arial"/>
                <w:i/>
                <w:szCs w:val="24"/>
                <w:lang w:val="pt-BR"/>
              </w:rPr>
              <w:t>9</w:t>
            </w:r>
            <w:r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03/2023</w:t>
            </w:r>
          </w:p>
          <w:p w14:paraId="29282C6C" w14:textId="77777777" w:rsidR="00B911FD" w:rsidRPr="00B911FD" w:rsidRDefault="00B911FD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</w:p>
          <w:p w14:paraId="053D0647" w14:textId="33AEB7DA" w:rsidR="00B911FD" w:rsidRPr="00B911FD" w:rsidRDefault="006858B6" w:rsidP="00B911FD">
            <w:pPr>
              <w:pStyle w:val="NormalTableText"/>
              <w:tabs>
                <w:tab w:val="left" w:pos="360"/>
              </w:tabs>
              <w:ind w:left="360" w:hanging="360"/>
              <w:jc w:val="center"/>
              <w:rPr>
                <w:rFonts w:ascii="Segoe UI Symbol" w:hAnsi="Segoe UI Symbol" w:cs="Arial"/>
                <w:i/>
                <w:szCs w:val="24"/>
                <w:lang w:val="pt-BR"/>
              </w:rPr>
            </w:pPr>
            <w:r>
              <w:rPr>
                <w:rFonts w:ascii="Segoe UI Symbol" w:hAnsi="Segoe UI Symbol" w:cs="Arial"/>
                <w:i/>
                <w:szCs w:val="24"/>
                <w:lang w:val="pt-BR"/>
              </w:rPr>
              <w:t>02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</w:t>
            </w:r>
            <w:r>
              <w:rPr>
                <w:rFonts w:ascii="Segoe UI Symbol" w:hAnsi="Segoe UI Symbol" w:cs="Arial"/>
                <w:i/>
                <w:szCs w:val="24"/>
                <w:lang w:val="pt-BR"/>
              </w:rPr>
              <w:t>10</w:t>
            </w:r>
            <w:r w:rsidR="00B911FD" w:rsidRPr="00B911FD">
              <w:rPr>
                <w:rFonts w:ascii="Segoe UI Symbol" w:hAnsi="Segoe UI Symbol" w:cs="Arial"/>
                <w:i/>
                <w:szCs w:val="24"/>
                <w:lang w:val="pt-BR"/>
              </w:rPr>
              <w:t>/2023</w:t>
            </w:r>
          </w:p>
          <w:p w14:paraId="46ECC0C3" w14:textId="77777777" w:rsidR="00B911FD" w:rsidRPr="0059115D" w:rsidRDefault="00B911FD" w:rsidP="00B911FD">
            <w:pPr>
              <w:pStyle w:val="NormalTableText"/>
              <w:tabs>
                <w:tab w:val="left" w:pos="360"/>
              </w:tabs>
              <w:rPr>
                <w:rFonts w:ascii="Arial" w:hAnsi="Arial" w:cs="Arial"/>
                <w:i/>
                <w:sz w:val="16"/>
                <w:szCs w:val="16"/>
                <w:lang w:val="pt-BR"/>
              </w:rPr>
            </w:pPr>
          </w:p>
        </w:tc>
      </w:tr>
    </w:tbl>
    <w:p w14:paraId="71DAED96" w14:textId="77777777" w:rsidR="009060A9" w:rsidRDefault="009060A9" w:rsidP="001178AD"/>
    <w:p w14:paraId="76D99065" w14:textId="77777777" w:rsidR="005D1995" w:rsidRPr="002C705E" w:rsidRDefault="005D1995" w:rsidP="005D1995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>
        <w:t>8</w:t>
      </w:r>
      <w:r w:rsidRPr="002C705E">
        <w:t xml:space="preserve">. </w:t>
      </w:r>
      <w:r w:rsidRPr="002C705E">
        <w:tab/>
        <w:t>Intervenientes</w:t>
      </w:r>
    </w:p>
    <w:p w14:paraId="7F9036E0" w14:textId="77777777" w:rsidR="005D1995" w:rsidRPr="006858B6" w:rsidRDefault="005D1995" w:rsidP="005D1995">
      <w:pPr>
        <w:pStyle w:val="NormalTableText"/>
        <w:rPr>
          <w:i/>
          <w:color w:val="002060"/>
          <w:szCs w:val="24"/>
          <w:lang w:val="pt-BR"/>
        </w:rPr>
      </w:pPr>
    </w:p>
    <w:p w14:paraId="5A7149D8" w14:textId="77777777" w:rsidR="006858B6" w:rsidRPr="006858B6" w:rsidRDefault="006858B6" w:rsidP="005D1995">
      <w:pPr>
        <w:pStyle w:val="NormalTableText"/>
        <w:rPr>
          <w:i/>
          <w:color w:val="002060"/>
          <w:sz w:val="16"/>
          <w:szCs w:val="16"/>
          <w:lang w:val="pt-BR"/>
        </w:rPr>
      </w:pPr>
    </w:p>
    <w:tbl>
      <w:tblPr>
        <w:tblW w:w="9610" w:type="dxa"/>
        <w:tblInd w:w="-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39"/>
        <w:gridCol w:w="1701"/>
        <w:gridCol w:w="5670"/>
      </w:tblGrid>
      <w:tr w:rsidR="008E7838" w:rsidRPr="00686EFA" w14:paraId="1AEFDBA3" w14:textId="77777777" w:rsidTr="008C06DB">
        <w:trPr>
          <w:cantSplit/>
          <w:trHeight w:val="387"/>
        </w:trPr>
        <w:tc>
          <w:tcPr>
            <w:tcW w:w="2239" w:type="dxa"/>
            <w:shd w:val="clear" w:color="auto" w:fill="E0E0E0"/>
          </w:tcPr>
          <w:p w14:paraId="5A961BFB" w14:textId="77777777" w:rsidR="008E7838" w:rsidRPr="006858B6" w:rsidRDefault="008E7838" w:rsidP="00B4237C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6858B6">
              <w:rPr>
                <w:rFonts w:ascii="Arial" w:hAnsi="Arial"/>
                <w:b/>
                <w:color w:val="1F497D"/>
                <w:szCs w:val="24"/>
              </w:rPr>
              <w:t>Tipo de Interveniência (Interna/Externa)</w:t>
            </w:r>
          </w:p>
        </w:tc>
        <w:tc>
          <w:tcPr>
            <w:tcW w:w="1701" w:type="dxa"/>
            <w:shd w:val="clear" w:color="auto" w:fill="E0E0E0"/>
          </w:tcPr>
          <w:p w14:paraId="4BBC644B" w14:textId="77777777" w:rsidR="008E7838" w:rsidRPr="008C06DB" w:rsidRDefault="008E7838" w:rsidP="00B4237C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8C06DB">
              <w:rPr>
                <w:rFonts w:ascii="Arial" w:hAnsi="Arial"/>
                <w:b/>
                <w:color w:val="1F497D"/>
                <w:szCs w:val="24"/>
              </w:rPr>
              <w:t>Área, Órgão</w:t>
            </w:r>
          </w:p>
        </w:tc>
        <w:tc>
          <w:tcPr>
            <w:tcW w:w="5670" w:type="dxa"/>
            <w:shd w:val="clear" w:color="auto" w:fill="E0E0E0"/>
          </w:tcPr>
          <w:p w14:paraId="1560719B" w14:textId="77777777" w:rsidR="008E7838" w:rsidRPr="008C06DB" w:rsidRDefault="008E7838" w:rsidP="00B4237C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8C06DB">
              <w:rPr>
                <w:rFonts w:ascii="Arial" w:hAnsi="Arial"/>
                <w:b/>
                <w:color w:val="1F497D"/>
                <w:szCs w:val="24"/>
              </w:rPr>
              <w:t>Tipo de Participação</w:t>
            </w:r>
          </w:p>
          <w:p w14:paraId="2FF3116A" w14:textId="1E483D0A" w:rsidR="008E7838" w:rsidRPr="00686EFA" w:rsidRDefault="008E7838" w:rsidP="00B4237C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 w:val="16"/>
              </w:rPr>
            </w:pPr>
          </w:p>
        </w:tc>
      </w:tr>
      <w:tr w:rsidR="008E7838" w:rsidRPr="0059115D" w14:paraId="17C06A93" w14:textId="77777777" w:rsidTr="008C06DB">
        <w:trPr>
          <w:cantSplit/>
          <w:trHeight w:val="351"/>
        </w:trPr>
        <w:tc>
          <w:tcPr>
            <w:tcW w:w="2239" w:type="dxa"/>
            <w:vAlign w:val="center"/>
          </w:tcPr>
          <w:p w14:paraId="7EC9C4AB" w14:textId="08415330" w:rsidR="008E7838" w:rsidRPr="008C06DB" w:rsidRDefault="006858B6" w:rsidP="00B4237C">
            <w:pPr>
              <w:pStyle w:val="NormalTableText"/>
              <w:jc w:val="center"/>
              <w:rPr>
                <w:rFonts w:ascii="Arial" w:hAnsi="Arial" w:cs="Arial"/>
                <w:szCs w:val="24"/>
                <w:lang w:val="pt-BR"/>
              </w:rPr>
            </w:pPr>
            <w:r w:rsidRPr="008C06DB">
              <w:rPr>
                <w:rFonts w:ascii="Arial" w:hAnsi="Arial" w:cs="Arial"/>
                <w:szCs w:val="24"/>
                <w:lang w:val="pt-BR"/>
              </w:rPr>
              <w:t>Troca de Professores</w:t>
            </w:r>
          </w:p>
        </w:tc>
        <w:tc>
          <w:tcPr>
            <w:tcW w:w="1701" w:type="dxa"/>
            <w:vAlign w:val="center"/>
          </w:tcPr>
          <w:p w14:paraId="1D8AC6C4" w14:textId="7C42807D" w:rsidR="008E7838" w:rsidRPr="008C06DB" w:rsidRDefault="006858B6" w:rsidP="00B4237C">
            <w:pPr>
              <w:pStyle w:val="NormalTableText"/>
              <w:jc w:val="center"/>
              <w:rPr>
                <w:rFonts w:ascii="Arial" w:hAnsi="Arial" w:cs="Arial"/>
                <w:szCs w:val="24"/>
                <w:lang w:val="pt-BR"/>
              </w:rPr>
            </w:pPr>
            <w:r w:rsidRPr="008C06DB">
              <w:rPr>
                <w:rFonts w:ascii="Arial" w:hAnsi="Arial" w:cs="Arial"/>
                <w:szCs w:val="24"/>
                <w:lang w:val="pt-BR"/>
              </w:rPr>
              <w:t>Senac</w:t>
            </w:r>
          </w:p>
        </w:tc>
        <w:tc>
          <w:tcPr>
            <w:tcW w:w="5670" w:type="dxa"/>
            <w:vAlign w:val="center"/>
          </w:tcPr>
          <w:p w14:paraId="6FF7FD61" w14:textId="7A97352D" w:rsidR="008E7838" w:rsidRPr="008C06DB" w:rsidRDefault="008C06DB" w:rsidP="008E7838">
            <w:pPr>
              <w:jc w:val="center"/>
              <w:rPr>
                <w:rFonts w:ascii="Arial" w:hAnsi="Arial" w:cs="Arial"/>
                <w:szCs w:val="24"/>
              </w:rPr>
            </w:pPr>
            <w:r w:rsidRPr="008C06DB">
              <w:rPr>
                <w:rFonts w:ascii="Arial" w:hAnsi="Arial" w:cs="Arial"/>
                <w:szCs w:val="24"/>
              </w:rPr>
              <w:t>Desenvolvimento das atividades iniciais, esboço, plano de negócio, fluxograma, divisão de grupos.</w:t>
            </w:r>
          </w:p>
        </w:tc>
      </w:tr>
      <w:tr w:rsidR="008E7838" w:rsidRPr="0059115D" w14:paraId="5FBD7EB0" w14:textId="77777777" w:rsidTr="008C06DB">
        <w:trPr>
          <w:cantSplit/>
          <w:trHeight w:val="353"/>
        </w:trPr>
        <w:tc>
          <w:tcPr>
            <w:tcW w:w="2239" w:type="dxa"/>
            <w:vAlign w:val="center"/>
          </w:tcPr>
          <w:p w14:paraId="4BC55874" w14:textId="5FEDDB5F" w:rsidR="008E7838" w:rsidRPr="008C06DB" w:rsidRDefault="008C06DB" w:rsidP="00B4237C">
            <w:pPr>
              <w:pStyle w:val="NormalTableText"/>
              <w:jc w:val="center"/>
              <w:rPr>
                <w:rFonts w:ascii="Arial" w:hAnsi="Arial" w:cs="Arial"/>
                <w:szCs w:val="24"/>
                <w:lang w:val="pt-BR"/>
              </w:rPr>
            </w:pPr>
            <w:r w:rsidRPr="008C06DB">
              <w:rPr>
                <w:rFonts w:ascii="Arial" w:hAnsi="Arial" w:cs="Arial"/>
                <w:szCs w:val="24"/>
                <w:lang w:val="pt-BR"/>
              </w:rPr>
              <w:t>Membros do Grupo</w:t>
            </w:r>
          </w:p>
        </w:tc>
        <w:tc>
          <w:tcPr>
            <w:tcW w:w="1701" w:type="dxa"/>
            <w:vAlign w:val="center"/>
          </w:tcPr>
          <w:p w14:paraId="6CDF25D1" w14:textId="03D537C3" w:rsidR="008E7838" w:rsidRPr="008C06DB" w:rsidRDefault="008C06DB" w:rsidP="00B4237C">
            <w:pPr>
              <w:jc w:val="center"/>
              <w:rPr>
                <w:rFonts w:ascii="Arial" w:hAnsi="Arial" w:cs="Arial"/>
                <w:szCs w:val="24"/>
              </w:rPr>
            </w:pPr>
            <w:r w:rsidRPr="008C06DB">
              <w:rPr>
                <w:rFonts w:ascii="Arial" w:hAnsi="Arial" w:cs="Arial"/>
                <w:szCs w:val="24"/>
              </w:rPr>
              <w:t>Aluno</w:t>
            </w:r>
          </w:p>
        </w:tc>
        <w:tc>
          <w:tcPr>
            <w:tcW w:w="5670" w:type="dxa"/>
            <w:vAlign w:val="center"/>
          </w:tcPr>
          <w:p w14:paraId="47BAAE4C" w14:textId="1C57B856" w:rsidR="008E7838" w:rsidRPr="008C06DB" w:rsidRDefault="008C06DB" w:rsidP="00B4237C">
            <w:pPr>
              <w:jc w:val="center"/>
              <w:rPr>
                <w:rFonts w:ascii="Arial" w:hAnsi="Arial" w:cs="Arial"/>
                <w:szCs w:val="24"/>
              </w:rPr>
            </w:pPr>
            <w:r w:rsidRPr="008C06DB">
              <w:rPr>
                <w:rFonts w:ascii="Arial" w:hAnsi="Arial" w:cs="Arial"/>
                <w:szCs w:val="24"/>
              </w:rPr>
              <w:t>Abandono de membros do grupo, empecilhos relacionados a outros alunos da Turma.</w:t>
            </w:r>
          </w:p>
        </w:tc>
      </w:tr>
      <w:tr w:rsidR="00633D12" w:rsidRPr="0059115D" w14:paraId="559105EF" w14:textId="77777777" w:rsidTr="008C06DB">
        <w:trPr>
          <w:cantSplit/>
          <w:trHeight w:val="353"/>
        </w:trPr>
        <w:tc>
          <w:tcPr>
            <w:tcW w:w="2239" w:type="dxa"/>
            <w:vAlign w:val="center"/>
          </w:tcPr>
          <w:p w14:paraId="03B2010E" w14:textId="3A9B2746" w:rsidR="00633D12" w:rsidRPr="008C06DB" w:rsidRDefault="008C06DB" w:rsidP="00D7483A">
            <w:pPr>
              <w:pStyle w:val="NormalTableText"/>
              <w:jc w:val="center"/>
              <w:rPr>
                <w:rFonts w:ascii="Arial" w:hAnsi="Arial" w:cs="Arial"/>
                <w:szCs w:val="24"/>
                <w:lang w:val="pt-BR"/>
              </w:rPr>
            </w:pPr>
            <w:r w:rsidRPr="008C06DB">
              <w:rPr>
                <w:rFonts w:ascii="Arial" w:hAnsi="Arial" w:cs="Arial"/>
                <w:szCs w:val="24"/>
                <w:lang w:val="pt-BR"/>
              </w:rPr>
              <w:t>Comprometimento</w:t>
            </w:r>
          </w:p>
        </w:tc>
        <w:tc>
          <w:tcPr>
            <w:tcW w:w="1701" w:type="dxa"/>
            <w:vAlign w:val="center"/>
          </w:tcPr>
          <w:p w14:paraId="5EDF24C4" w14:textId="3591A902" w:rsidR="00633D12" w:rsidRPr="008C06DB" w:rsidRDefault="008C06DB" w:rsidP="00D7483A">
            <w:pPr>
              <w:jc w:val="center"/>
              <w:rPr>
                <w:rFonts w:ascii="Arial" w:hAnsi="Arial" w:cs="Arial"/>
                <w:szCs w:val="24"/>
              </w:rPr>
            </w:pPr>
            <w:r w:rsidRPr="008C06DB">
              <w:rPr>
                <w:rFonts w:ascii="Arial" w:hAnsi="Arial" w:cs="Arial"/>
                <w:szCs w:val="24"/>
              </w:rPr>
              <w:t>Aluno</w:t>
            </w:r>
          </w:p>
        </w:tc>
        <w:tc>
          <w:tcPr>
            <w:tcW w:w="5670" w:type="dxa"/>
            <w:vAlign w:val="center"/>
          </w:tcPr>
          <w:p w14:paraId="31925343" w14:textId="5D5EB56C" w:rsidR="00633D12" w:rsidRPr="008C06DB" w:rsidRDefault="008C06DB" w:rsidP="00B4237C">
            <w:pPr>
              <w:jc w:val="center"/>
              <w:rPr>
                <w:rFonts w:ascii="Arial" w:hAnsi="Arial" w:cs="Arial"/>
                <w:szCs w:val="24"/>
              </w:rPr>
            </w:pPr>
            <w:r w:rsidRPr="008C06DB">
              <w:rPr>
                <w:rFonts w:ascii="Arial" w:hAnsi="Arial" w:cs="Arial"/>
                <w:szCs w:val="24"/>
              </w:rPr>
              <w:t>Não houve mesma aplicação dos integrantes.</w:t>
            </w:r>
          </w:p>
        </w:tc>
      </w:tr>
    </w:tbl>
    <w:p w14:paraId="379D7E70" w14:textId="77777777" w:rsidR="005D1995" w:rsidRDefault="005D1995" w:rsidP="001178AD"/>
    <w:p w14:paraId="300855A5" w14:textId="77777777" w:rsidR="00FD191E" w:rsidRPr="00A855DE" w:rsidRDefault="005D1995" w:rsidP="00FD191E">
      <w:pPr>
        <w:pStyle w:val="Ttulo2"/>
        <w:tabs>
          <w:tab w:val="clear" w:pos="1361"/>
        </w:tabs>
        <w:spacing w:after="0"/>
        <w:ind w:left="426" w:hanging="426"/>
      </w:pPr>
      <w:r>
        <w:t>9</w:t>
      </w:r>
      <w:r w:rsidR="00FD191E" w:rsidRPr="00A855DE">
        <w:t>.</w:t>
      </w:r>
      <w:r w:rsidR="00FD191E" w:rsidRPr="00A855DE">
        <w:tab/>
        <w:t>Tipos de Recursos necessários</w:t>
      </w:r>
    </w:p>
    <w:p w14:paraId="1426CB25" w14:textId="74FE39BE" w:rsidR="00FD191E" w:rsidRPr="008C06DB" w:rsidRDefault="00FD191E" w:rsidP="00FD191E">
      <w:pPr>
        <w:pStyle w:val="Corpodetexto22"/>
        <w:tabs>
          <w:tab w:val="left" w:pos="360"/>
          <w:tab w:val="left" w:pos="1260"/>
        </w:tabs>
        <w:spacing w:after="0"/>
        <w:ind w:right="-6"/>
        <w:rPr>
          <w:rFonts w:ascii="Times New Roman" w:hAnsi="Times New Roman"/>
          <w:i/>
          <w:color w:val="1F497D"/>
          <w:sz w:val="24"/>
          <w:szCs w:val="24"/>
        </w:rPr>
      </w:pPr>
    </w:p>
    <w:p w14:paraId="0585A42E" w14:textId="77777777" w:rsidR="008C06DB" w:rsidRPr="008C06DB" w:rsidRDefault="008C06DB" w:rsidP="00FD191E">
      <w:pPr>
        <w:pStyle w:val="Corpodetexto22"/>
        <w:tabs>
          <w:tab w:val="left" w:pos="360"/>
          <w:tab w:val="left" w:pos="1260"/>
        </w:tabs>
        <w:spacing w:after="0"/>
        <w:ind w:right="-6"/>
        <w:rPr>
          <w:rFonts w:ascii="Times New Roman" w:hAnsi="Times New Roman"/>
          <w:i/>
          <w:color w:val="1F497D"/>
          <w:sz w:val="16"/>
          <w:szCs w:val="16"/>
        </w:rPr>
      </w:pPr>
    </w:p>
    <w:tbl>
      <w:tblPr>
        <w:tblW w:w="95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5"/>
        <w:gridCol w:w="3906"/>
        <w:gridCol w:w="772"/>
        <w:gridCol w:w="4253"/>
      </w:tblGrid>
      <w:tr w:rsidR="00AF6C10" w:rsidRPr="00A855DE" w14:paraId="70033445" w14:textId="77777777" w:rsidTr="00AF6C10">
        <w:trPr>
          <w:jc w:val="center"/>
        </w:trPr>
        <w:tc>
          <w:tcPr>
            <w:tcW w:w="66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F4BF4ED" w14:textId="1FB6910E" w:rsidR="00AF6C10" w:rsidRPr="008C06DB" w:rsidRDefault="00AF6C10" w:rsidP="0020567D">
            <w:pPr>
              <w:pStyle w:val="NormalTableText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3906" w:type="dxa"/>
            <w:shd w:val="clear" w:color="auto" w:fill="auto"/>
            <w:vAlign w:val="center"/>
          </w:tcPr>
          <w:p w14:paraId="10000191" w14:textId="2184A269" w:rsidR="00AF6C10" w:rsidRPr="008C06DB" w:rsidRDefault="003542C8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proofErr w:type="spellStart"/>
            <w:r>
              <w:rPr>
                <w:rFonts w:ascii="Helvetica" w:hAnsi="Helvetica" w:cs="Helvetica"/>
                <w:i/>
                <w:szCs w:val="24"/>
              </w:rPr>
              <w:t>Integrantes</w:t>
            </w:r>
            <w:proofErr w:type="spellEnd"/>
            <w:r w:rsidR="00AF6C10" w:rsidRPr="008C06DB">
              <w:rPr>
                <w:rFonts w:ascii="Helvetica" w:hAnsi="Helvetica" w:cs="Helvetica"/>
                <w:i/>
                <w:szCs w:val="24"/>
              </w:rPr>
              <w:t xml:space="preserve"> do Grupo</w:t>
            </w:r>
          </w:p>
        </w:tc>
        <w:tc>
          <w:tcPr>
            <w:tcW w:w="77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B48C681" w14:textId="15147556" w:rsidR="00AF6C10" w:rsidRPr="008C06DB" w:rsidRDefault="00AF6C10" w:rsidP="0020567D">
            <w:pPr>
              <w:pStyle w:val="NormalTableText"/>
              <w:spacing w:beforeLines="40" w:before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4253" w:type="dxa"/>
            <w:shd w:val="clear" w:color="auto" w:fill="auto"/>
            <w:vAlign w:val="center"/>
          </w:tcPr>
          <w:p w14:paraId="61F430DB" w14:textId="55DBC503" w:rsidR="00AF6C10" w:rsidRPr="00284702" w:rsidRDefault="00AF6C10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 w:rsidRPr="00284702">
              <w:rPr>
                <w:rFonts w:ascii="Helvetica" w:hAnsi="Helvetica" w:cs="Helvetica"/>
                <w:i/>
                <w:szCs w:val="24"/>
                <w:lang w:val="pt-BR"/>
              </w:rPr>
              <w:t>Material de Apoio das Aulas</w:t>
            </w:r>
          </w:p>
        </w:tc>
      </w:tr>
      <w:tr w:rsidR="00AF6C10" w:rsidRPr="00A855DE" w14:paraId="48E69FC7" w14:textId="77777777" w:rsidTr="00AF6C10">
        <w:trPr>
          <w:trHeight w:val="339"/>
          <w:jc w:val="center"/>
        </w:trPr>
        <w:tc>
          <w:tcPr>
            <w:tcW w:w="66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5F93ECA" w14:textId="037E6E7D" w:rsidR="00AF6C10" w:rsidRPr="008C06DB" w:rsidRDefault="00AF6C10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3906" w:type="dxa"/>
            <w:shd w:val="clear" w:color="auto" w:fill="auto"/>
            <w:vAlign w:val="center"/>
          </w:tcPr>
          <w:p w14:paraId="05EAB1D0" w14:textId="4B967E2F" w:rsidR="00AF6C10" w:rsidRPr="00284702" w:rsidRDefault="00AF6C10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284702">
              <w:rPr>
                <w:rFonts w:ascii="Helvetica" w:hAnsi="Helvetica" w:cs="Helvetica"/>
                <w:i/>
                <w:szCs w:val="24"/>
              </w:rPr>
              <w:t>Visual Studio Code</w:t>
            </w:r>
          </w:p>
        </w:tc>
        <w:tc>
          <w:tcPr>
            <w:tcW w:w="77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7B437A8" w14:textId="3578B95E" w:rsidR="00AF6C10" w:rsidRPr="008C06DB" w:rsidRDefault="00AF6C10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4253" w:type="dxa"/>
            <w:shd w:val="clear" w:color="auto" w:fill="auto"/>
            <w:vAlign w:val="center"/>
          </w:tcPr>
          <w:p w14:paraId="77C7D942" w14:textId="63906AC9" w:rsidR="00AF6C10" w:rsidRPr="0022685E" w:rsidRDefault="00AF6C10" w:rsidP="0022685E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>
              <w:rPr>
                <w:rFonts w:ascii="Helvetica" w:hAnsi="Helvetica" w:cs="Helvetica"/>
                <w:i/>
                <w:szCs w:val="24"/>
                <w:lang w:val="pt-BR"/>
              </w:rPr>
              <w:t>Visual Studio 2019</w:t>
            </w:r>
          </w:p>
        </w:tc>
      </w:tr>
      <w:tr w:rsidR="00AF6C10" w:rsidRPr="00A855DE" w14:paraId="76CF7340" w14:textId="77777777" w:rsidTr="00AF6C10">
        <w:trPr>
          <w:trHeight w:val="373"/>
          <w:jc w:val="center"/>
        </w:trPr>
        <w:tc>
          <w:tcPr>
            <w:tcW w:w="665" w:type="dxa"/>
            <w:shd w:val="clear" w:color="auto" w:fill="auto"/>
            <w:vAlign w:val="center"/>
          </w:tcPr>
          <w:p w14:paraId="528C7739" w14:textId="21022F7B" w:rsidR="00AF6C10" w:rsidRPr="008C06DB" w:rsidRDefault="00AF6C10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3906" w:type="dxa"/>
            <w:shd w:val="clear" w:color="auto" w:fill="auto"/>
            <w:vAlign w:val="center"/>
          </w:tcPr>
          <w:p w14:paraId="71C6AF0E" w14:textId="159B045E" w:rsidR="00AF6C10" w:rsidRPr="00284702" w:rsidRDefault="00AF6C10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 w:rsidRPr="00284702">
              <w:rPr>
                <w:rFonts w:ascii="Helvetica" w:hAnsi="Helvetica" w:cs="Helvetica"/>
                <w:i/>
                <w:szCs w:val="24"/>
              </w:rPr>
              <w:t>Microsoft Visio</w:t>
            </w:r>
          </w:p>
        </w:tc>
        <w:tc>
          <w:tcPr>
            <w:tcW w:w="772" w:type="dxa"/>
            <w:shd w:val="clear" w:color="auto" w:fill="auto"/>
            <w:vAlign w:val="center"/>
          </w:tcPr>
          <w:p w14:paraId="6E3694C2" w14:textId="12CBDE03" w:rsidR="00AF6C10" w:rsidRPr="008C06DB" w:rsidRDefault="00AF6C10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4253" w:type="dxa"/>
            <w:shd w:val="clear" w:color="auto" w:fill="auto"/>
            <w:vAlign w:val="center"/>
          </w:tcPr>
          <w:p w14:paraId="3EF5CD3D" w14:textId="7BB77612" w:rsidR="00AF6C10" w:rsidRPr="00AF6C10" w:rsidRDefault="00AF6C10" w:rsidP="00AF6C10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 w:rsidRPr="00AF6C10">
              <w:rPr>
                <w:rFonts w:ascii="Helvetica" w:hAnsi="Helvetica" w:cs="Helvetica"/>
                <w:i/>
                <w:szCs w:val="24"/>
                <w:lang w:val="pt-BR"/>
              </w:rPr>
              <w:t>Docentes</w:t>
            </w:r>
          </w:p>
        </w:tc>
      </w:tr>
      <w:tr w:rsidR="00DA0E7A" w:rsidRPr="00A855DE" w14:paraId="3A65410C" w14:textId="77777777" w:rsidTr="00AF6C10">
        <w:trPr>
          <w:trHeight w:val="373"/>
          <w:jc w:val="center"/>
        </w:trPr>
        <w:tc>
          <w:tcPr>
            <w:tcW w:w="665" w:type="dxa"/>
            <w:shd w:val="clear" w:color="auto" w:fill="auto"/>
            <w:vAlign w:val="center"/>
          </w:tcPr>
          <w:p w14:paraId="2A9DB3BF" w14:textId="56472292" w:rsidR="00DA0E7A" w:rsidRPr="008C06DB" w:rsidRDefault="00DA0E7A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3906" w:type="dxa"/>
            <w:shd w:val="clear" w:color="auto" w:fill="auto"/>
            <w:vAlign w:val="center"/>
          </w:tcPr>
          <w:p w14:paraId="7F056459" w14:textId="52C60A49" w:rsidR="00DA0E7A" w:rsidRPr="00284702" w:rsidRDefault="00DA0E7A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>
              <w:rPr>
                <w:rFonts w:ascii="Helvetica" w:hAnsi="Helvetica" w:cs="Helvetica"/>
                <w:i/>
                <w:szCs w:val="24"/>
              </w:rPr>
              <w:t>Bootstrap</w:t>
            </w:r>
          </w:p>
        </w:tc>
        <w:tc>
          <w:tcPr>
            <w:tcW w:w="772" w:type="dxa"/>
            <w:shd w:val="clear" w:color="auto" w:fill="auto"/>
            <w:vAlign w:val="center"/>
          </w:tcPr>
          <w:p w14:paraId="0CE7B2DB" w14:textId="3D1EA126" w:rsidR="00DA0E7A" w:rsidRPr="008C06DB" w:rsidRDefault="00DA0E7A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4253" w:type="dxa"/>
            <w:shd w:val="clear" w:color="auto" w:fill="auto"/>
            <w:vAlign w:val="center"/>
          </w:tcPr>
          <w:p w14:paraId="2FC52D3D" w14:textId="74495A6B" w:rsidR="00DA0E7A" w:rsidRPr="00AF6C10" w:rsidRDefault="00DA0E7A" w:rsidP="00AF6C10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>
              <w:rPr>
                <w:rFonts w:ascii="Helvetica" w:hAnsi="Helvetica" w:cs="Helvetica"/>
                <w:i/>
                <w:szCs w:val="24"/>
                <w:lang w:val="pt-BR"/>
              </w:rPr>
              <w:t>MySQL</w:t>
            </w:r>
          </w:p>
        </w:tc>
      </w:tr>
      <w:tr w:rsidR="00DA0E7A" w:rsidRPr="00A855DE" w14:paraId="4FB0C862" w14:textId="77777777" w:rsidTr="00AF6C10">
        <w:trPr>
          <w:trHeight w:val="373"/>
          <w:jc w:val="center"/>
        </w:trPr>
        <w:tc>
          <w:tcPr>
            <w:tcW w:w="665" w:type="dxa"/>
            <w:shd w:val="clear" w:color="auto" w:fill="auto"/>
            <w:vAlign w:val="center"/>
          </w:tcPr>
          <w:p w14:paraId="1E06EC6B" w14:textId="6346DB98" w:rsidR="00DA0E7A" w:rsidRPr="008C06DB" w:rsidRDefault="00DA0E7A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3906" w:type="dxa"/>
            <w:shd w:val="clear" w:color="auto" w:fill="auto"/>
            <w:vAlign w:val="center"/>
          </w:tcPr>
          <w:p w14:paraId="0AA899FE" w14:textId="5D69ABF2" w:rsidR="00DA0E7A" w:rsidRPr="00284702" w:rsidRDefault="00DA0E7A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>
              <w:rPr>
                <w:rFonts w:ascii="Helvetica" w:hAnsi="Helvetica" w:cs="Helvetica"/>
                <w:i/>
                <w:szCs w:val="24"/>
              </w:rPr>
              <w:t>JavaScript</w:t>
            </w:r>
          </w:p>
        </w:tc>
        <w:tc>
          <w:tcPr>
            <w:tcW w:w="772" w:type="dxa"/>
            <w:shd w:val="clear" w:color="auto" w:fill="auto"/>
            <w:vAlign w:val="center"/>
          </w:tcPr>
          <w:p w14:paraId="012865F1" w14:textId="7C5282F6" w:rsidR="00DA0E7A" w:rsidRPr="008C06DB" w:rsidRDefault="00DA0E7A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4253" w:type="dxa"/>
            <w:shd w:val="clear" w:color="auto" w:fill="auto"/>
            <w:vAlign w:val="center"/>
          </w:tcPr>
          <w:p w14:paraId="05DB78AA" w14:textId="51A9690B" w:rsidR="00DA0E7A" w:rsidRPr="00AF6C10" w:rsidRDefault="00DA0E7A" w:rsidP="00AF6C10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>
              <w:rPr>
                <w:rFonts w:ascii="Helvetica" w:hAnsi="Helvetica" w:cs="Helvetica"/>
                <w:i/>
                <w:szCs w:val="24"/>
                <w:lang w:val="pt-BR"/>
              </w:rPr>
              <w:t>C#</w:t>
            </w:r>
          </w:p>
        </w:tc>
      </w:tr>
      <w:tr w:rsidR="00DA0E7A" w:rsidRPr="00A855DE" w14:paraId="0BF3D6A7" w14:textId="77777777" w:rsidTr="00AF6C10">
        <w:trPr>
          <w:trHeight w:val="373"/>
          <w:jc w:val="center"/>
        </w:trPr>
        <w:tc>
          <w:tcPr>
            <w:tcW w:w="665" w:type="dxa"/>
            <w:shd w:val="clear" w:color="auto" w:fill="auto"/>
            <w:vAlign w:val="center"/>
          </w:tcPr>
          <w:p w14:paraId="6BFCD6C4" w14:textId="247E809D" w:rsidR="00DA0E7A" w:rsidRPr="008C06DB" w:rsidRDefault="00DA0E7A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lastRenderedPageBreak/>
              <w:t>(X)</w:t>
            </w:r>
          </w:p>
        </w:tc>
        <w:tc>
          <w:tcPr>
            <w:tcW w:w="3906" w:type="dxa"/>
            <w:shd w:val="clear" w:color="auto" w:fill="auto"/>
            <w:vAlign w:val="center"/>
          </w:tcPr>
          <w:p w14:paraId="5DC802CE" w14:textId="3B4416AD" w:rsidR="00DA0E7A" w:rsidRDefault="00DA0E7A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>
              <w:rPr>
                <w:rFonts w:ascii="Helvetica" w:hAnsi="Helvetica" w:cs="Helvetica"/>
                <w:i/>
                <w:szCs w:val="24"/>
              </w:rPr>
              <w:t>HTML</w:t>
            </w:r>
          </w:p>
        </w:tc>
        <w:tc>
          <w:tcPr>
            <w:tcW w:w="772" w:type="dxa"/>
            <w:shd w:val="clear" w:color="auto" w:fill="auto"/>
            <w:vAlign w:val="center"/>
          </w:tcPr>
          <w:p w14:paraId="5D207E5D" w14:textId="1CC366C9" w:rsidR="00DA0E7A" w:rsidRPr="008C06DB" w:rsidRDefault="00DA0E7A" w:rsidP="0020567D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4253" w:type="dxa"/>
            <w:shd w:val="clear" w:color="auto" w:fill="auto"/>
            <w:vAlign w:val="center"/>
          </w:tcPr>
          <w:p w14:paraId="429C9458" w14:textId="7ED5D625" w:rsidR="00DA0E7A" w:rsidRDefault="00DA0E7A" w:rsidP="00AF6C10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>
              <w:rPr>
                <w:rFonts w:ascii="Helvetica" w:hAnsi="Helvetica" w:cs="Helvetica"/>
                <w:i/>
                <w:szCs w:val="24"/>
                <w:lang w:val="pt-BR"/>
              </w:rPr>
              <w:t>CSS</w:t>
            </w:r>
          </w:p>
        </w:tc>
      </w:tr>
      <w:tr w:rsidR="008D1B04" w:rsidRPr="00A855DE" w14:paraId="167E4254" w14:textId="77777777" w:rsidTr="00AF6C10">
        <w:trPr>
          <w:trHeight w:val="373"/>
          <w:jc w:val="center"/>
        </w:trPr>
        <w:tc>
          <w:tcPr>
            <w:tcW w:w="665" w:type="dxa"/>
            <w:shd w:val="clear" w:color="auto" w:fill="auto"/>
            <w:vAlign w:val="center"/>
          </w:tcPr>
          <w:p w14:paraId="19FD653F" w14:textId="0C31E16C" w:rsidR="008D1B04" w:rsidRPr="008C06DB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3906" w:type="dxa"/>
            <w:shd w:val="clear" w:color="auto" w:fill="auto"/>
            <w:vAlign w:val="center"/>
          </w:tcPr>
          <w:p w14:paraId="2921E88C" w14:textId="7F9DCB50" w:rsidR="008D1B04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>
              <w:rPr>
                <w:rFonts w:ascii="Helvetica" w:hAnsi="Helvetica" w:cs="Helvetica"/>
                <w:i/>
                <w:szCs w:val="24"/>
              </w:rPr>
              <w:t>GitHub</w:t>
            </w:r>
          </w:p>
        </w:tc>
        <w:tc>
          <w:tcPr>
            <w:tcW w:w="772" w:type="dxa"/>
            <w:shd w:val="clear" w:color="auto" w:fill="auto"/>
            <w:vAlign w:val="center"/>
          </w:tcPr>
          <w:p w14:paraId="14E3015A" w14:textId="756F935D" w:rsidR="008D1B04" w:rsidRPr="008C06DB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4253" w:type="dxa"/>
            <w:shd w:val="clear" w:color="auto" w:fill="auto"/>
            <w:vAlign w:val="center"/>
          </w:tcPr>
          <w:p w14:paraId="63B79FE7" w14:textId="7017FDC9" w:rsidR="008D1B04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proofErr w:type="spellStart"/>
            <w:r>
              <w:rPr>
                <w:rFonts w:ascii="Helvetica" w:hAnsi="Helvetica" w:cs="Helvetica"/>
                <w:i/>
                <w:szCs w:val="24"/>
                <w:lang w:val="pt-BR"/>
              </w:rPr>
              <w:t>Git</w:t>
            </w:r>
            <w:proofErr w:type="spellEnd"/>
          </w:p>
        </w:tc>
      </w:tr>
      <w:tr w:rsidR="008D1B04" w:rsidRPr="00A855DE" w14:paraId="25EACF62" w14:textId="77777777" w:rsidTr="00AF6C10">
        <w:trPr>
          <w:trHeight w:val="373"/>
          <w:jc w:val="center"/>
        </w:trPr>
        <w:tc>
          <w:tcPr>
            <w:tcW w:w="665" w:type="dxa"/>
            <w:shd w:val="clear" w:color="auto" w:fill="auto"/>
            <w:vAlign w:val="center"/>
          </w:tcPr>
          <w:p w14:paraId="1599F419" w14:textId="319CFE6C" w:rsidR="008D1B04" w:rsidRPr="008C06DB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3906" w:type="dxa"/>
            <w:shd w:val="clear" w:color="auto" w:fill="auto"/>
            <w:vAlign w:val="center"/>
          </w:tcPr>
          <w:p w14:paraId="4E362671" w14:textId="6576DFFB" w:rsidR="008D1B04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>
              <w:rPr>
                <w:rFonts w:ascii="Helvetica" w:hAnsi="Helvetica" w:cs="Helvetica"/>
                <w:i/>
                <w:szCs w:val="24"/>
              </w:rPr>
              <w:t>XAMPP</w:t>
            </w:r>
          </w:p>
        </w:tc>
        <w:tc>
          <w:tcPr>
            <w:tcW w:w="772" w:type="dxa"/>
            <w:shd w:val="clear" w:color="auto" w:fill="auto"/>
            <w:vAlign w:val="center"/>
          </w:tcPr>
          <w:p w14:paraId="0E6DA235" w14:textId="014BBF8A" w:rsidR="008D1B04" w:rsidRPr="008C06DB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4253" w:type="dxa"/>
            <w:shd w:val="clear" w:color="auto" w:fill="auto"/>
            <w:vAlign w:val="center"/>
          </w:tcPr>
          <w:p w14:paraId="1EF486F9" w14:textId="2BAC0515" w:rsidR="008D1B04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>
              <w:rPr>
                <w:rFonts w:ascii="Helvetica" w:hAnsi="Helvetica" w:cs="Helvetica"/>
                <w:i/>
                <w:szCs w:val="24"/>
                <w:lang w:val="pt-BR"/>
              </w:rPr>
              <w:t>Sublime</w:t>
            </w:r>
          </w:p>
        </w:tc>
      </w:tr>
      <w:tr w:rsidR="008D1B04" w:rsidRPr="00A855DE" w14:paraId="16BCE980" w14:textId="77777777" w:rsidTr="00AF6C10">
        <w:trPr>
          <w:trHeight w:val="373"/>
          <w:jc w:val="center"/>
        </w:trPr>
        <w:tc>
          <w:tcPr>
            <w:tcW w:w="665" w:type="dxa"/>
            <w:shd w:val="clear" w:color="auto" w:fill="auto"/>
            <w:vAlign w:val="center"/>
          </w:tcPr>
          <w:p w14:paraId="3C229CAC" w14:textId="29D72C38" w:rsidR="008D1B04" w:rsidRPr="008C06DB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3906" w:type="dxa"/>
            <w:shd w:val="clear" w:color="auto" w:fill="auto"/>
            <w:vAlign w:val="center"/>
          </w:tcPr>
          <w:p w14:paraId="16E1438F" w14:textId="0340412A" w:rsidR="008D1B04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>
              <w:rPr>
                <w:rFonts w:ascii="Helvetica" w:hAnsi="Helvetica" w:cs="Helvetica"/>
                <w:i/>
                <w:szCs w:val="24"/>
              </w:rPr>
              <w:t>Office 365</w:t>
            </w:r>
          </w:p>
        </w:tc>
        <w:tc>
          <w:tcPr>
            <w:tcW w:w="772" w:type="dxa"/>
            <w:shd w:val="clear" w:color="auto" w:fill="auto"/>
            <w:vAlign w:val="center"/>
          </w:tcPr>
          <w:p w14:paraId="5AE98CF4" w14:textId="1602843D" w:rsidR="008D1B04" w:rsidRPr="008C06DB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</w:rPr>
            </w:pPr>
            <w:r w:rsidRPr="008C06DB">
              <w:rPr>
                <w:rFonts w:ascii="Helvetica" w:hAnsi="Helvetica" w:cs="Helvetica"/>
                <w:i/>
                <w:szCs w:val="24"/>
              </w:rPr>
              <w:t>(X)</w:t>
            </w:r>
          </w:p>
        </w:tc>
        <w:tc>
          <w:tcPr>
            <w:tcW w:w="4253" w:type="dxa"/>
            <w:shd w:val="clear" w:color="auto" w:fill="auto"/>
            <w:vAlign w:val="center"/>
          </w:tcPr>
          <w:p w14:paraId="4CD15BD5" w14:textId="4B4CA3DD" w:rsidR="008D1B04" w:rsidRDefault="008D1B04" w:rsidP="008D1B04">
            <w:pPr>
              <w:pStyle w:val="NormalTableText"/>
              <w:spacing w:beforeLines="40" w:before="96" w:afterLines="40" w:after="96"/>
              <w:contextualSpacing/>
              <w:jc w:val="center"/>
              <w:rPr>
                <w:rFonts w:ascii="Helvetica" w:hAnsi="Helvetica" w:cs="Helvetica"/>
                <w:i/>
                <w:szCs w:val="24"/>
                <w:lang w:val="pt-BR"/>
              </w:rPr>
            </w:pPr>
            <w:r>
              <w:rPr>
                <w:rFonts w:ascii="Helvetica" w:hAnsi="Helvetica" w:cs="Helvetica"/>
                <w:i/>
                <w:szCs w:val="24"/>
                <w:lang w:val="pt-BR"/>
              </w:rPr>
              <w:t>Pacote Adobe</w:t>
            </w:r>
          </w:p>
        </w:tc>
      </w:tr>
    </w:tbl>
    <w:p w14:paraId="0EED26D4" w14:textId="77777777" w:rsidR="001431AB" w:rsidRPr="008D1B04" w:rsidRDefault="001431AB" w:rsidP="001178AD">
      <w:pPr>
        <w:rPr>
          <w:u w:val="single"/>
        </w:rPr>
      </w:pPr>
    </w:p>
    <w:p w14:paraId="3AF74465" w14:textId="77777777" w:rsidR="00D71970" w:rsidRPr="00AF6C10" w:rsidRDefault="00D71970" w:rsidP="001178AD">
      <w:pPr>
        <w:rPr>
          <w:u w:val="single"/>
        </w:rPr>
      </w:pPr>
    </w:p>
    <w:p w14:paraId="3B07A511" w14:textId="7DA85E6E" w:rsidR="007F0465" w:rsidRDefault="005D1995" w:rsidP="008C06DB">
      <w:pPr>
        <w:pStyle w:val="Ttulo2"/>
        <w:tabs>
          <w:tab w:val="clear" w:pos="1361"/>
        </w:tabs>
        <w:spacing w:after="0"/>
      </w:pPr>
      <w:r>
        <w:t>10</w:t>
      </w:r>
      <w:r w:rsidR="007F0465" w:rsidRPr="007F0465">
        <w:t xml:space="preserve">.   Benefícios </w:t>
      </w:r>
    </w:p>
    <w:p w14:paraId="2F5456DE" w14:textId="77777777" w:rsidR="0031222B" w:rsidRPr="00507C34" w:rsidRDefault="0031222B" w:rsidP="007F0465">
      <w:pPr>
        <w:rPr>
          <w:b/>
        </w:rPr>
      </w:pPr>
    </w:p>
    <w:p w14:paraId="7590EF7F" w14:textId="24994369" w:rsidR="00B4363D" w:rsidRDefault="0022292C" w:rsidP="0022292C">
      <w:pPr>
        <w:pStyle w:val="Ttulo2"/>
      </w:pPr>
      <w:r>
        <w:t>10</w:t>
      </w:r>
      <w:r w:rsidRPr="00287B6C">
        <w:t xml:space="preserve">.1 </w:t>
      </w:r>
      <w:r>
        <w:t>Benefícios</w:t>
      </w:r>
      <w:r w:rsidR="007F0465" w:rsidRPr="00287B6C">
        <w:t xml:space="preserve"> Mensuráveis</w:t>
      </w:r>
    </w:p>
    <w:p w14:paraId="39093C5E" w14:textId="77777777" w:rsidR="0022292C" w:rsidRDefault="0022292C" w:rsidP="0022292C"/>
    <w:p w14:paraId="50131551" w14:textId="77777777" w:rsidR="0022292C" w:rsidRPr="0022292C" w:rsidRDefault="0022292C" w:rsidP="0022292C">
      <w:pPr>
        <w:rPr>
          <w:sz w:val="16"/>
          <w:szCs w:val="16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4677"/>
        <w:gridCol w:w="2552"/>
      </w:tblGrid>
      <w:tr w:rsidR="00A0188C" w:rsidRPr="00686EFA" w14:paraId="7A6B98AD" w14:textId="77777777" w:rsidTr="00081ADF">
        <w:tc>
          <w:tcPr>
            <w:tcW w:w="2127" w:type="dxa"/>
            <w:shd w:val="clear" w:color="auto" w:fill="E0E0E0"/>
          </w:tcPr>
          <w:p w14:paraId="40AD4754" w14:textId="77777777" w:rsidR="00A0188C" w:rsidRPr="00081ADF" w:rsidRDefault="00A0188C" w:rsidP="00686EFA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081ADF">
              <w:rPr>
                <w:rFonts w:ascii="Arial" w:hAnsi="Arial"/>
                <w:b/>
                <w:color w:val="1F497D"/>
                <w:szCs w:val="24"/>
              </w:rPr>
              <w:t>Objetivo</w:t>
            </w:r>
          </w:p>
        </w:tc>
        <w:tc>
          <w:tcPr>
            <w:tcW w:w="4677" w:type="dxa"/>
            <w:shd w:val="clear" w:color="auto" w:fill="E0E0E0"/>
          </w:tcPr>
          <w:p w14:paraId="529632E3" w14:textId="77777777" w:rsidR="00A0188C" w:rsidRPr="00081ADF" w:rsidRDefault="00A0188C" w:rsidP="00686EFA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081ADF">
              <w:rPr>
                <w:rFonts w:ascii="Arial" w:hAnsi="Arial"/>
                <w:b/>
                <w:color w:val="1F497D"/>
                <w:szCs w:val="24"/>
              </w:rPr>
              <w:t>Benefício(s) associado(s)</w:t>
            </w:r>
          </w:p>
        </w:tc>
        <w:tc>
          <w:tcPr>
            <w:tcW w:w="2552" w:type="dxa"/>
            <w:shd w:val="clear" w:color="auto" w:fill="E0E0E0"/>
          </w:tcPr>
          <w:p w14:paraId="672B1258" w14:textId="77777777" w:rsidR="00A0188C" w:rsidRPr="00081ADF" w:rsidRDefault="002D6D87" w:rsidP="00686EFA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081ADF">
              <w:rPr>
                <w:rFonts w:ascii="Arial" w:hAnsi="Arial"/>
                <w:b/>
                <w:color w:val="1F497D"/>
                <w:szCs w:val="24"/>
              </w:rPr>
              <w:t xml:space="preserve">Nome do </w:t>
            </w:r>
            <w:r w:rsidR="00A0188C" w:rsidRPr="00081ADF">
              <w:rPr>
                <w:rFonts w:ascii="Arial" w:hAnsi="Arial"/>
                <w:b/>
                <w:color w:val="1F497D"/>
                <w:szCs w:val="24"/>
              </w:rPr>
              <w:t>Indicador</w:t>
            </w:r>
          </w:p>
        </w:tc>
      </w:tr>
      <w:tr w:rsidR="002D4D0C" w:rsidRPr="00362C41" w14:paraId="0DDD48DF" w14:textId="77777777" w:rsidTr="00081ADF">
        <w:trPr>
          <w:cantSplit/>
          <w:trHeight w:val="513"/>
        </w:trPr>
        <w:tc>
          <w:tcPr>
            <w:tcW w:w="2127" w:type="dxa"/>
          </w:tcPr>
          <w:p w14:paraId="32BD505F" w14:textId="5E50E5AE" w:rsidR="00B4363D" w:rsidRPr="00081ADF" w:rsidRDefault="00B4363D" w:rsidP="002D4D0C">
            <w:pPr>
              <w:pStyle w:val="Cabealho"/>
              <w:snapToGrid w:val="0"/>
              <w:spacing w:before="60" w:after="60"/>
              <w:jc w:val="center"/>
              <w:rPr>
                <w:rFonts w:ascii="Arial" w:eastAsia="Calibri" w:hAnsi="Arial" w:cs="Arial"/>
                <w:i/>
                <w:szCs w:val="24"/>
              </w:rPr>
            </w:pPr>
            <w:r w:rsidRPr="00081ADF">
              <w:rPr>
                <w:rFonts w:ascii="Arial" w:eastAsia="Calibri" w:hAnsi="Arial" w:cs="Arial"/>
                <w:i/>
                <w:szCs w:val="24"/>
              </w:rPr>
              <w:t>Desenvolvimento do Aluno</w:t>
            </w:r>
          </w:p>
        </w:tc>
        <w:tc>
          <w:tcPr>
            <w:tcW w:w="4677" w:type="dxa"/>
          </w:tcPr>
          <w:p w14:paraId="23C113B2" w14:textId="3602566A" w:rsidR="002D4D0C" w:rsidRPr="00081ADF" w:rsidRDefault="00757C0B" w:rsidP="00757C0B">
            <w:pPr>
              <w:snapToGrid w:val="0"/>
              <w:spacing w:before="60" w:after="60"/>
              <w:jc w:val="center"/>
              <w:rPr>
                <w:rFonts w:ascii="Arial" w:hAnsi="Arial" w:cs="Arial"/>
                <w:szCs w:val="24"/>
              </w:rPr>
            </w:pPr>
            <w:r w:rsidRPr="00081ADF">
              <w:rPr>
                <w:rFonts w:ascii="Arial" w:hAnsi="Arial" w:cs="Arial"/>
                <w:szCs w:val="24"/>
              </w:rPr>
              <w:t>Desenvolver metodologias técnicas e lógica para criação de aplicação.</w:t>
            </w:r>
          </w:p>
        </w:tc>
        <w:tc>
          <w:tcPr>
            <w:tcW w:w="2552" w:type="dxa"/>
          </w:tcPr>
          <w:p w14:paraId="1E751CC4" w14:textId="3718A855" w:rsidR="002D4D0C" w:rsidRPr="001121F0" w:rsidRDefault="00757C0B" w:rsidP="002D6D87">
            <w:pPr>
              <w:pStyle w:val="Cabealho"/>
              <w:snapToGrid w:val="0"/>
              <w:spacing w:before="60" w:after="60"/>
              <w:jc w:val="center"/>
              <w:rPr>
                <w:rFonts w:ascii="Arial" w:hAnsi="Arial" w:cs="Arial"/>
                <w:i/>
                <w:color w:val="1F497D"/>
                <w:sz w:val="14"/>
                <w:szCs w:val="14"/>
              </w:rPr>
            </w:pPr>
            <w:r w:rsidRPr="00081ADF">
              <w:rPr>
                <w:rFonts w:ascii="Arial" w:hAnsi="Arial" w:cs="Arial"/>
                <w:i/>
                <w:szCs w:val="24"/>
              </w:rPr>
              <w:t>Desenvolvimento</w:t>
            </w:r>
            <w:r>
              <w:rPr>
                <w:rFonts w:ascii="Arial" w:hAnsi="Arial" w:cs="Arial"/>
                <w:i/>
                <w:color w:val="1F497D"/>
                <w:sz w:val="14"/>
                <w:szCs w:val="14"/>
              </w:rPr>
              <w:t>.</w:t>
            </w:r>
          </w:p>
        </w:tc>
      </w:tr>
      <w:tr w:rsidR="00757C0B" w:rsidRPr="00362C41" w14:paraId="7861C6CE" w14:textId="77777777" w:rsidTr="00081ADF">
        <w:trPr>
          <w:cantSplit/>
          <w:trHeight w:val="493"/>
        </w:trPr>
        <w:tc>
          <w:tcPr>
            <w:tcW w:w="2127" w:type="dxa"/>
          </w:tcPr>
          <w:p w14:paraId="7D41594B" w14:textId="015CA15A" w:rsidR="00757C0B" w:rsidRPr="00081ADF" w:rsidRDefault="00757C0B" w:rsidP="00757C0B">
            <w:pPr>
              <w:pStyle w:val="Cabealho"/>
              <w:snapToGrid w:val="0"/>
              <w:spacing w:before="60" w:after="60"/>
              <w:jc w:val="center"/>
              <w:rPr>
                <w:rFonts w:ascii="Arial" w:eastAsia="Calibri" w:hAnsi="Arial" w:cs="Arial"/>
                <w:szCs w:val="24"/>
              </w:rPr>
            </w:pPr>
            <w:r w:rsidRPr="00081ADF">
              <w:rPr>
                <w:rFonts w:ascii="Arial" w:eastAsia="Calibri" w:hAnsi="Arial" w:cs="Arial"/>
                <w:i/>
                <w:szCs w:val="24"/>
              </w:rPr>
              <w:t>Estratégia de Negócio</w:t>
            </w:r>
          </w:p>
        </w:tc>
        <w:tc>
          <w:tcPr>
            <w:tcW w:w="4677" w:type="dxa"/>
          </w:tcPr>
          <w:p w14:paraId="4F0B7A9F" w14:textId="4A07E89A" w:rsidR="00757C0B" w:rsidRPr="00081ADF" w:rsidRDefault="00757C0B" w:rsidP="00081ADF">
            <w:pPr>
              <w:pStyle w:val="Corpodetexto22"/>
              <w:tabs>
                <w:tab w:val="left" w:pos="284"/>
              </w:tabs>
              <w:spacing w:after="0"/>
              <w:ind w:right="-6"/>
              <w:jc w:val="center"/>
              <w:rPr>
                <w:rFonts w:cs="Arial"/>
                <w:sz w:val="24"/>
                <w:szCs w:val="24"/>
              </w:rPr>
            </w:pPr>
            <w:r w:rsidRPr="00081ADF">
              <w:rPr>
                <w:rFonts w:cs="Arial"/>
                <w:sz w:val="24"/>
                <w:szCs w:val="24"/>
              </w:rPr>
              <w:t>Conhecimento em aplicar um plano a curto,</w:t>
            </w:r>
            <w:r w:rsidR="00081ADF">
              <w:rPr>
                <w:rFonts w:cs="Arial"/>
                <w:sz w:val="24"/>
                <w:szCs w:val="24"/>
              </w:rPr>
              <w:t xml:space="preserve"> </w:t>
            </w:r>
            <w:r w:rsidRPr="00081ADF">
              <w:rPr>
                <w:rFonts w:cs="Arial"/>
                <w:sz w:val="24"/>
                <w:szCs w:val="24"/>
              </w:rPr>
              <w:t>médio e longo prazo para administração de um projeto.</w:t>
            </w:r>
          </w:p>
        </w:tc>
        <w:tc>
          <w:tcPr>
            <w:tcW w:w="2552" w:type="dxa"/>
          </w:tcPr>
          <w:p w14:paraId="066C00A7" w14:textId="6C97EB09" w:rsidR="00757C0B" w:rsidRPr="00081ADF" w:rsidRDefault="00757C0B" w:rsidP="00081ADF">
            <w:pPr>
              <w:pStyle w:val="Cabealho"/>
              <w:snapToGrid w:val="0"/>
              <w:spacing w:before="60" w:after="60"/>
              <w:jc w:val="center"/>
              <w:rPr>
                <w:rFonts w:ascii="Arial" w:hAnsi="Arial" w:cs="Arial"/>
                <w:szCs w:val="24"/>
              </w:rPr>
            </w:pPr>
            <w:r w:rsidRPr="00081ADF">
              <w:rPr>
                <w:rFonts w:ascii="Arial" w:eastAsia="Calibri" w:hAnsi="Arial" w:cs="Arial"/>
                <w:i/>
                <w:szCs w:val="24"/>
              </w:rPr>
              <w:t>Aplicação cotidiana.</w:t>
            </w:r>
          </w:p>
        </w:tc>
      </w:tr>
      <w:tr w:rsidR="00757C0B" w:rsidRPr="006E67FA" w14:paraId="4D7CF0A6" w14:textId="77777777" w:rsidTr="00081ADF">
        <w:trPr>
          <w:cantSplit/>
          <w:trHeight w:val="341"/>
        </w:trPr>
        <w:tc>
          <w:tcPr>
            <w:tcW w:w="2127" w:type="dxa"/>
          </w:tcPr>
          <w:p w14:paraId="5A14B942" w14:textId="61104525" w:rsidR="00757C0B" w:rsidRPr="00081ADF" w:rsidRDefault="00757C0B" w:rsidP="00757C0B">
            <w:pPr>
              <w:pStyle w:val="Cabealho"/>
              <w:snapToGrid w:val="0"/>
              <w:spacing w:before="60" w:after="60"/>
              <w:jc w:val="center"/>
              <w:rPr>
                <w:rFonts w:ascii="Arial" w:eastAsia="Calibri" w:hAnsi="Arial" w:cs="Arial"/>
                <w:i/>
                <w:szCs w:val="24"/>
              </w:rPr>
            </w:pPr>
            <w:r w:rsidRPr="00081ADF">
              <w:rPr>
                <w:rFonts w:ascii="Arial" w:eastAsia="Calibri" w:hAnsi="Arial" w:cs="Arial"/>
                <w:i/>
                <w:szCs w:val="24"/>
              </w:rPr>
              <w:t>Opção de avaliação ao Docente.</w:t>
            </w:r>
          </w:p>
        </w:tc>
        <w:tc>
          <w:tcPr>
            <w:tcW w:w="4677" w:type="dxa"/>
          </w:tcPr>
          <w:p w14:paraId="5F659876" w14:textId="1B11A562" w:rsidR="00757C0B" w:rsidRPr="00081ADF" w:rsidRDefault="00757C0B" w:rsidP="00081ADF">
            <w:pPr>
              <w:pStyle w:val="Corpodetexto22"/>
              <w:tabs>
                <w:tab w:val="left" w:pos="284"/>
              </w:tabs>
              <w:spacing w:after="0"/>
              <w:ind w:left="284" w:right="-6"/>
              <w:jc w:val="center"/>
              <w:rPr>
                <w:rFonts w:eastAsia="Calibri" w:cs="Arial"/>
                <w:i/>
                <w:iCs/>
                <w:sz w:val="24"/>
                <w:szCs w:val="24"/>
              </w:rPr>
            </w:pPr>
            <w:r w:rsidRPr="00081ADF">
              <w:rPr>
                <w:rFonts w:cs="Arial"/>
                <w:i/>
                <w:iCs/>
                <w:sz w:val="24"/>
                <w:szCs w:val="24"/>
              </w:rPr>
              <w:t>Meios centralizados de disponibilização de material de apoio e atividades que possibilitem acompanhamento avaliativo.</w:t>
            </w:r>
          </w:p>
        </w:tc>
        <w:tc>
          <w:tcPr>
            <w:tcW w:w="2552" w:type="dxa"/>
          </w:tcPr>
          <w:p w14:paraId="5796C128" w14:textId="5D0D98C9" w:rsidR="00757C0B" w:rsidRPr="00081ADF" w:rsidRDefault="00757C0B" w:rsidP="00081ADF">
            <w:pPr>
              <w:pStyle w:val="Cabealho"/>
              <w:snapToGrid w:val="0"/>
              <w:spacing w:before="60" w:after="60"/>
              <w:jc w:val="center"/>
              <w:rPr>
                <w:rFonts w:ascii="Arial" w:eastAsia="Calibri" w:hAnsi="Arial" w:cs="Arial"/>
                <w:i/>
                <w:szCs w:val="24"/>
              </w:rPr>
            </w:pPr>
            <w:r w:rsidRPr="00081ADF">
              <w:rPr>
                <w:rFonts w:ascii="Arial" w:eastAsia="Calibri" w:hAnsi="Arial" w:cs="Arial"/>
                <w:i/>
                <w:szCs w:val="24"/>
              </w:rPr>
              <w:t>Verificação de dificuldades.</w:t>
            </w:r>
          </w:p>
        </w:tc>
      </w:tr>
      <w:tr w:rsidR="00757C0B" w:rsidRPr="006E67FA" w14:paraId="09028380" w14:textId="77777777" w:rsidTr="00081ADF">
        <w:trPr>
          <w:cantSplit/>
          <w:trHeight w:val="341"/>
        </w:trPr>
        <w:tc>
          <w:tcPr>
            <w:tcW w:w="2127" w:type="dxa"/>
          </w:tcPr>
          <w:p w14:paraId="1A7BE4AF" w14:textId="02F7B6FB" w:rsidR="00757C0B" w:rsidRPr="00081ADF" w:rsidRDefault="00757C0B" w:rsidP="00757C0B">
            <w:pPr>
              <w:pStyle w:val="Cabealho"/>
              <w:snapToGrid w:val="0"/>
              <w:spacing w:before="60" w:after="60"/>
              <w:jc w:val="center"/>
              <w:rPr>
                <w:rFonts w:ascii="Arial" w:eastAsia="Calibri" w:hAnsi="Arial" w:cs="Arial"/>
                <w:i/>
                <w:szCs w:val="24"/>
              </w:rPr>
            </w:pPr>
            <w:r w:rsidRPr="00081ADF">
              <w:rPr>
                <w:rFonts w:ascii="Arial" w:eastAsia="Calibri" w:hAnsi="Arial" w:cs="Arial"/>
                <w:i/>
                <w:szCs w:val="24"/>
              </w:rPr>
              <w:t>Possibilidade da Unidade acompanhar o desenvolvimento.</w:t>
            </w:r>
          </w:p>
        </w:tc>
        <w:tc>
          <w:tcPr>
            <w:tcW w:w="4677" w:type="dxa"/>
          </w:tcPr>
          <w:p w14:paraId="1E00D296" w14:textId="2DE04569" w:rsidR="00757C0B" w:rsidRPr="00081ADF" w:rsidRDefault="00757C0B" w:rsidP="00081ADF">
            <w:pPr>
              <w:pStyle w:val="Corpodetexto22"/>
              <w:tabs>
                <w:tab w:val="left" w:pos="284"/>
              </w:tabs>
              <w:spacing w:after="0"/>
              <w:ind w:left="284" w:right="-6"/>
              <w:jc w:val="center"/>
              <w:rPr>
                <w:rFonts w:eastAsia="Calibri" w:cs="Arial"/>
                <w:i/>
                <w:iCs/>
                <w:sz w:val="24"/>
                <w:szCs w:val="24"/>
              </w:rPr>
            </w:pPr>
            <w:r w:rsidRPr="00081ADF">
              <w:rPr>
                <w:rFonts w:cs="Arial"/>
                <w:i/>
                <w:iCs/>
                <w:sz w:val="24"/>
                <w:szCs w:val="24"/>
              </w:rPr>
              <w:t>Meio de a unidade acompanhar o conteúdo aplicado e desenvolvido por Docente/Aluno. Possibilitar melhor desenvolvimento e aprimoramento do conteúdo sugerido.</w:t>
            </w:r>
          </w:p>
        </w:tc>
        <w:tc>
          <w:tcPr>
            <w:tcW w:w="2552" w:type="dxa"/>
          </w:tcPr>
          <w:p w14:paraId="209B8322" w14:textId="7F36B04F" w:rsidR="00757C0B" w:rsidRPr="001E1E1E" w:rsidRDefault="00757C0B" w:rsidP="00081ADF">
            <w:pPr>
              <w:pStyle w:val="Cabealho"/>
              <w:snapToGrid w:val="0"/>
              <w:spacing w:before="60" w:after="60"/>
              <w:jc w:val="center"/>
              <w:rPr>
                <w:rFonts w:ascii="Arial" w:eastAsia="Calibri" w:hAnsi="Arial" w:cs="Arial"/>
                <w:i/>
                <w:sz w:val="14"/>
                <w:szCs w:val="14"/>
              </w:rPr>
            </w:pPr>
            <w:r w:rsidRPr="00081ADF">
              <w:rPr>
                <w:rFonts w:ascii="Arial" w:eastAsia="Calibri" w:hAnsi="Arial" w:cs="Arial"/>
                <w:i/>
                <w:szCs w:val="24"/>
              </w:rPr>
              <w:t>Feedback</w:t>
            </w:r>
            <w:r w:rsidR="00081ADF">
              <w:rPr>
                <w:rFonts w:ascii="Arial" w:eastAsia="Calibri" w:hAnsi="Arial" w:cs="Arial"/>
                <w:i/>
                <w:sz w:val="14"/>
                <w:szCs w:val="14"/>
              </w:rPr>
              <w:t>.</w:t>
            </w:r>
          </w:p>
        </w:tc>
      </w:tr>
    </w:tbl>
    <w:p w14:paraId="3C78C3D6" w14:textId="77777777" w:rsidR="0087742D" w:rsidRPr="005B0D45" w:rsidRDefault="0087742D" w:rsidP="001178AD">
      <w:pPr>
        <w:rPr>
          <w:color w:val="FF0000"/>
        </w:rPr>
      </w:pPr>
    </w:p>
    <w:p w14:paraId="7FFDCCEB" w14:textId="77777777" w:rsidR="0059115D" w:rsidRPr="0059115D" w:rsidRDefault="005D1995" w:rsidP="002C705E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>
        <w:t>11</w:t>
      </w:r>
      <w:r w:rsidR="0059115D" w:rsidRPr="00287B6C">
        <w:t>.</w:t>
      </w:r>
      <w:r w:rsidR="0059115D" w:rsidRPr="00287B6C">
        <w:tab/>
        <w:t>Custos e Investimentos</w:t>
      </w:r>
      <w:r w:rsidR="00E76025" w:rsidRPr="00287B6C">
        <w:t xml:space="preserve"> </w:t>
      </w:r>
    </w:p>
    <w:p w14:paraId="3A18AC7E" w14:textId="7535BBE0" w:rsidR="0059115D" w:rsidRPr="00B77CCB" w:rsidRDefault="0059115D" w:rsidP="002C705E">
      <w:pPr>
        <w:pStyle w:val="NormalTableText"/>
        <w:rPr>
          <w:i/>
          <w:color w:val="002060"/>
          <w:szCs w:val="24"/>
          <w:lang w:val="pt-BR"/>
        </w:rPr>
      </w:pPr>
    </w:p>
    <w:p w14:paraId="5D82C655" w14:textId="77777777" w:rsidR="00B77CCB" w:rsidRDefault="00B77CCB" w:rsidP="002C705E">
      <w:pPr>
        <w:pStyle w:val="NormalTableText"/>
        <w:rPr>
          <w:i/>
          <w:color w:val="002060"/>
          <w:sz w:val="16"/>
          <w:szCs w:val="16"/>
          <w:lang w:val="pt-BR"/>
        </w:rPr>
      </w:pPr>
    </w:p>
    <w:tbl>
      <w:tblPr>
        <w:tblW w:w="9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88"/>
        <w:gridCol w:w="1784"/>
        <w:gridCol w:w="6237"/>
      </w:tblGrid>
      <w:tr w:rsidR="00E1363B" w:rsidRPr="00686EFA" w14:paraId="18E2DB44" w14:textId="77777777" w:rsidTr="00086A9B">
        <w:trPr>
          <w:cantSplit/>
          <w:trHeight w:val="600"/>
        </w:trPr>
        <w:tc>
          <w:tcPr>
            <w:tcW w:w="1688" w:type="dxa"/>
            <w:shd w:val="clear" w:color="auto" w:fill="E0E0E0"/>
            <w:vAlign w:val="center"/>
          </w:tcPr>
          <w:p w14:paraId="09553AFD" w14:textId="77777777" w:rsidR="00E1363B" w:rsidRPr="00B77CCB" w:rsidRDefault="00E1363B" w:rsidP="00086A9B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77CCB">
              <w:rPr>
                <w:rFonts w:ascii="Arial" w:hAnsi="Arial"/>
                <w:b/>
                <w:color w:val="1F497D"/>
                <w:szCs w:val="24"/>
              </w:rPr>
              <w:t xml:space="preserve">Tipo de Dispêndio </w:t>
            </w:r>
          </w:p>
        </w:tc>
        <w:tc>
          <w:tcPr>
            <w:tcW w:w="1784" w:type="dxa"/>
            <w:shd w:val="clear" w:color="auto" w:fill="E0E0E0"/>
            <w:vAlign w:val="center"/>
          </w:tcPr>
          <w:p w14:paraId="25C4AD71" w14:textId="77777777" w:rsidR="00E1363B" w:rsidRPr="00B77CCB" w:rsidRDefault="00E1363B" w:rsidP="00086A9B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77CCB">
              <w:rPr>
                <w:rFonts w:ascii="Arial" w:hAnsi="Arial"/>
                <w:b/>
                <w:color w:val="1F497D"/>
                <w:szCs w:val="24"/>
              </w:rPr>
              <w:t xml:space="preserve">Estimativa de </w:t>
            </w:r>
          </w:p>
          <w:p w14:paraId="053E7E01" w14:textId="77777777" w:rsidR="00E1363B" w:rsidRPr="00B77CCB" w:rsidRDefault="00E1363B" w:rsidP="00086A9B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77CCB">
              <w:rPr>
                <w:rFonts w:ascii="Arial" w:hAnsi="Arial"/>
                <w:b/>
                <w:color w:val="1F497D"/>
                <w:szCs w:val="24"/>
              </w:rPr>
              <w:t>valor Total</w:t>
            </w:r>
          </w:p>
        </w:tc>
        <w:tc>
          <w:tcPr>
            <w:tcW w:w="6237" w:type="dxa"/>
            <w:shd w:val="clear" w:color="auto" w:fill="E0E0E0"/>
            <w:vAlign w:val="center"/>
          </w:tcPr>
          <w:p w14:paraId="49749772" w14:textId="77777777" w:rsidR="00E1363B" w:rsidRPr="00B77CCB" w:rsidRDefault="00E1363B" w:rsidP="00086A9B">
            <w:pPr>
              <w:tabs>
                <w:tab w:val="left" w:pos="7584"/>
                <w:tab w:val="left" w:pos="8860"/>
                <w:tab w:val="left" w:pos="8932"/>
              </w:tabs>
              <w:ind w:right="23"/>
              <w:jc w:val="center"/>
              <w:rPr>
                <w:rFonts w:ascii="Arial" w:hAnsi="Arial"/>
                <w:b/>
                <w:color w:val="1F497D"/>
                <w:szCs w:val="24"/>
              </w:rPr>
            </w:pPr>
            <w:r w:rsidRPr="00B77CCB">
              <w:rPr>
                <w:rFonts w:ascii="Arial" w:hAnsi="Arial"/>
                <w:b/>
                <w:color w:val="1F497D"/>
                <w:szCs w:val="24"/>
              </w:rPr>
              <w:t>Descrição do Item</w:t>
            </w:r>
          </w:p>
        </w:tc>
      </w:tr>
      <w:tr w:rsidR="00E1363B" w:rsidRPr="0059115D" w14:paraId="121A8D88" w14:textId="77777777" w:rsidTr="00086A9B">
        <w:trPr>
          <w:cantSplit/>
          <w:trHeight w:val="426"/>
        </w:trPr>
        <w:tc>
          <w:tcPr>
            <w:tcW w:w="1688" w:type="dxa"/>
            <w:vAlign w:val="center"/>
          </w:tcPr>
          <w:p w14:paraId="520273ED" w14:textId="77777777" w:rsidR="00E1363B" w:rsidRPr="00B77CCB" w:rsidRDefault="00E1363B" w:rsidP="00086A9B">
            <w:pPr>
              <w:tabs>
                <w:tab w:val="left" w:pos="470"/>
              </w:tabs>
              <w:jc w:val="center"/>
              <w:rPr>
                <w:rFonts w:ascii="Helvetica" w:hAnsi="Helvetica" w:cs="Helvetica"/>
                <w:i/>
                <w:iCs/>
                <w:szCs w:val="24"/>
              </w:rPr>
            </w:pPr>
            <w:r w:rsidRPr="00B77CCB">
              <w:rPr>
                <w:rFonts w:ascii="Helvetica" w:hAnsi="Helvetica" w:cs="Helvetica"/>
                <w:b/>
                <w:i/>
                <w:iCs/>
                <w:szCs w:val="24"/>
              </w:rPr>
              <w:t>Tempo</w:t>
            </w:r>
          </w:p>
        </w:tc>
        <w:tc>
          <w:tcPr>
            <w:tcW w:w="1784" w:type="dxa"/>
            <w:vAlign w:val="center"/>
          </w:tcPr>
          <w:p w14:paraId="43263C17" w14:textId="77777777" w:rsidR="00E1363B" w:rsidRPr="00B77CCB" w:rsidRDefault="00E1363B" w:rsidP="00086A9B">
            <w:pPr>
              <w:tabs>
                <w:tab w:val="left" w:pos="470"/>
              </w:tabs>
              <w:jc w:val="center"/>
              <w:rPr>
                <w:rFonts w:ascii="Helvetica" w:hAnsi="Helvetica"/>
                <w:i/>
                <w:szCs w:val="24"/>
              </w:rPr>
            </w:pPr>
            <w:r w:rsidRPr="00B77CCB">
              <w:rPr>
                <w:rFonts w:ascii="Helvetica" w:hAnsi="Helvetica" w:cs="Helvetica"/>
                <w:i/>
                <w:szCs w:val="24"/>
              </w:rPr>
              <w:t xml:space="preserve">R$ </w:t>
            </w:r>
          </w:p>
        </w:tc>
        <w:tc>
          <w:tcPr>
            <w:tcW w:w="6237" w:type="dxa"/>
            <w:vAlign w:val="center"/>
          </w:tcPr>
          <w:p w14:paraId="2CDC14E6" w14:textId="77777777" w:rsidR="00E1363B" w:rsidRPr="00B77CCB" w:rsidRDefault="00E1363B" w:rsidP="00086A9B">
            <w:pPr>
              <w:rPr>
                <w:rFonts w:ascii="Helvetica" w:hAnsi="Helvetica"/>
                <w:i/>
                <w:szCs w:val="24"/>
              </w:rPr>
            </w:pPr>
            <w:r w:rsidRPr="00B77CCB">
              <w:rPr>
                <w:rFonts w:ascii="Helvetica" w:hAnsi="Helvetica" w:cs="Helvetica"/>
                <w:i/>
                <w:szCs w:val="24"/>
              </w:rPr>
              <w:t>Não houve um valor monetário</w:t>
            </w:r>
            <w:r>
              <w:rPr>
                <w:rFonts w:ascii="Helvetica" w:hAnsi="Helvetica" w:cs="Helvetica"/>
                <w:i/>
                <w:szCs w:val="24"/>
              </w:rPr>
              <w:t xml:space="preserve"> aplicado além do valor de deslocamento a unidade</w:t>
            </w:r>
            <w:r w:rsidRPr="00B77CCB">
              <w:rPr>
                <w:rFonts w:ascii="Helvetica" w:hAnsi="Helvetica" w:cs="Helvetica"/>
                <w:i/>
                <w:szCs w:val="24"/>
              </w:rPr>
              <w:t>, apenas investimento de tempo para compreensão</w:t>
            </w:r>
            <w:r>
              <w:rPr>
                <w:rFonts w:ascii="Helvetica" w:hAnsi="Helvetica" w:cs="Helvetica"/>
                <w:i/>
                <w:szCs w:val="24"/>
              </w:rPr>
              <w:t xml:space="preserve"> e </w:t>
            </w:r>
            <w:r w:rsidRPr="00B77CCB">
              <w:rPr>
                <w:rFonts w:ascii="Helvetica" w:hAnsi="Helvetica" w:cs="Helvetica"/>
                <w:i/>
                <w:szCs w:val="24"/>
              </w:rPr>
              <w:t>desenvolvimento do proposto para do projeto.</w:t>
            </w:r>
          </w:p>
        </w:tc>
      </w:tr>
    </w:tbl>
    <w:p w14:paraId="2ED6F033" w14:textId="77777777" w:rsidR="00E1363B" w:rsidRPr="00E1363B" w:rsidRDefault="00E1363B" w:rsidP="002C705E">
      <w:pPr>
        <w:pStyle w:val="NormalTableText"/>
        <w:rPr>
          <w:i/>
          <w:color w:val="002060"/>
          <w:szCs w:val="24"/>
          <w:lang w:val="pt-BR"/>
        </w:rPr>
      </w:pPr>
    </w:p>
    <w:p w14:paraId="6DB84141" w14:textId="3B421A05" w:rsidR="005B0D45" w:rsidRDefault="005B0D45" w:rsidP="006228FB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 w:rsidR="00D85236">
        <w:t>2</w:t>
      </w:r>
      <w:r w:rsidRPr="002C705E">
        <w:t xml:space="preserve">. </w:t>
      </w:r>
      <w:r w:rsidR="00D85236">
        <w:t xml:space="preserve"> </w:t>
      </w:r>
      <w:r w:rsidR="006228FB">
        <w:t>Componentes</w:t>
      </w:r>
    </w:p>
    <w:p w14:paraId="53930529" w14:textId="77777777" w:rsidR="006228FB" w:rsidRPr="006228FB" w:rsidRDefault="006228FB" w:rsidP="006228FB"/>
    <w:p w14:paraId="50AC41B7" w14:textId="3C0A7FF3" w:rsidR="005B0D45" w:rsidRDefault="006228FB" w:rsidP="005B0D45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1 Botão Tela</w:t>
      </w:r>
    </w:p>
    <w:p w14:paraId="5BB0B227" w14:textId="77777777" w:rsidR="00412DB6" w:rsidRPr="00412DB6" w:rsidRDefault="00412DB6" w:rsidP="00412DB6"/>
    <w:p w14:paraId="3FEEDFEC" w14:textId="77777777" w:rsidR="00202F62" w:rsidRDefault="00202F62" w:rsidP="00202F62"/>
    <w:p w14:paraId="11E9EC1D" w14:textId="10483C8B" w:rsidR="00202F62" w:rsidRDefault="00202F62" w:rsidP="00202F62">
      <w:pPr>
        <w:jc w:val="center"/>
      </w:pPr>
      <w:r w:rsidRPr="00202F62">
        <w:drawing>
          <wp:inline distT="0" distB="0" distL="0" distR="0" wp14:anchorId="3E47625C" wp14:editId="5395304C">
            <wp:extent cx="581106" cy="628738"/>
            <wp:effectExtent l="0" t="0" r="9525" b="0"/>
            <wp:docPr id="955968569" name="Imagem 1" descr="Desenho de personagem de desenho animado&#10;&#10;Descrição gerada automaticamente com confiança baix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5968569" name="Imagem 1" descr="Desenho de personagem de desenho animado&#10;&#10;Descrição gerada automaticamente com confiança baixa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1106" cy="62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38E66" w14:textId="77777777" w:rsidR="00202F62" w:rsidRDefault="00202F62" w:rsidP="00202F62">
      <w:pPr>
        <w:jc w:val="center"/>
      </w:pPr>
    </w:p>
    <w:p w14:paraId="7FFFBC8F" w14:textId="266907BC" w:rsidR="00202F62" w:rsidRDefault="00202F62" w:rsidP="00202F62">
      <w:pPr>
        <w:jc w:val="center"/>
        <w:rPr>
          <w:szCs w:val="24"/>
        </w:rPr>
      </w:pPr>
      <w:r w:rsidRPr="00202F62">
        <w:rPr>
          <w:szCs w:val="24"/>
        </w:rPr>
        <w:lastRenderedPageBreak/>
        <w:t>Função: Trazer a página ao topo quando clicado.</w:t>
      </w:r>
      <w:r>
        <w:br/>
      </w:r>
      <w:r w:rsidRPr="00202F62">
        <w:rPr>
          <w:szCs w:val="24"/>
        </w:rPr>
        <w:t>Cor:</w:t>
      </w:r>
      <w:r>
        <w:t xml:space="preserve"> </w:t>
      </w:r>
      <w:r w:rsidRPr="00202F62">
        <w:rPr>
          <w:szCs w:val="24"/>
        </w:rPr>
        <w:t>#007BFF</w:t>
      </w:r>
    </w:p>
    <w:p w14:paraId="4DB078FF" w14:textId="5DCEB5D5" w:rsidR="00202F62" w:rsidRDefault="00202F62" w:rsidP="00202F62">
      <w:pPr>
        <w:jc w:val="center"/>
        <w:rPr>
          <w:szCs w:val="24"/>
        </w:rPr>
      </w:pPr>
      <w:r>
        <w:rPr>
          <w:szCs w:val="24"/>
        </w:rPr>
        <w:t xml:space="preserve">Fonte: </w:t>
      </w:r>
      <w:r w:rsidR="004C3DE7">
        <w:rPr>
          <w:szCs w:val="24"/>
        </w:rPr>
        <w:t>Imagem/icons8</w:t>
      </w:r>
    </w:p>
    <w:p w14:paraId="10A294D6" w14:textId="5D1D2EC2" w:rsidR="00202F62" w:rsidRDefault="00202F62" w:rsidP="00202F62">
      <w:pPr>
        <w:jc w:val="center"/>
        <w:rPr>
          <w:szCs w:val="24"/>
        </w:rPr>
      </w:pPr>
      <w:r>
        <w:rPr>
          <w:szCs w:val="24"/>
        </w:rPr>
        <w:t xml:space="preserve">Caminho: </w:t>
      </w:r>
      <w:r w:rsidRPr="00202F62">
        <w:rPr>
          <w:szCs w:val="24"/>
        </w:rPr>
        <w:t>\</w:t>
      </w:r>
      <w:proofErr w:type="spellStart"/>
      <w:r w:rsidRPr="00202F62">
        <w:rPr>
          <w:szCs w:val="24"/>
        </w:rPr>
        <w:t>FrontEnd</w:t>
      </w:r>
      <w:proofErr w:type="spellEnd"/>
      <w:r w:rsidRPr="00202F62">
        <w:rPr>
          <w:szCs w:val="24"/>
        </w:rPr>
        <w:t>\</w:t>
      </w:r>
      <w:proofErr w:type="spellStart"/>
      <w:r w:rsidRPr="00202F62">
        <w:rPr>
          <w:szCs w:val="24"/>
        </w:rPr>
        <w:t>src</w:t>
      </w:r>
      <w:proofErr w:type="spellEnd"/>
      <w:r w:rsidRPr="00202F62">
        <w:rPr>
          <w:szCs w:val="24"/>
        </w:rPr>
        <w:t>\</w:t>
      </w:r>
      <w:proofErr w:type="spellStart"/>
      <w:r w:rsidRPr="00202F62">
        <w:rPr>
          <w:szCs w:val="24"/>
        </w:rPr>
        <w:t>components</w:t>
      </w:r>
      <w:proofErr w:type="spellEnd"/>
      <w:r w:rsidRPr="00202F62">
        <w:rPr>
          <w:szCs w:val="24"/>
        </w:rPr>
        <w:t>\</w:t>
      </w:r>
      <w:proofErr w:type="spellStart"/>
      <w:r w:rsidRPr="00202F62">
        <w:rPr>
          <w:szCs w:val="24"/>
        </w:rPr>
        <w:t>botaoTela</w:t>
      </w:r>
      <w:proofErr w:type="spellEnd"/>
    </w:p>
    <w:p w14:paraId="70C1A16E" w14:textId="3B652ED4" w:rsidR="00DA0E7A" w:rsidRDefault="00DA0E7A" w:rsidP="00202F62">
      <w:pPr>
        <w:jc w:val="center"/>
        <w:rPr>
          <w:szCs w:val="24"/>
        </w:rPr>
      </w:pPr>
      <w:r>
        <w:rPr>
          <w:szCs w:val="24"/>
        </w:rPr>
        <w:t>Responsável: Kaio/Mathias/Willian</w:t>
      </w:r>
    </w:p>
    <w:p w14:paraId="6AB2D279" w14:textId="77777777" w:rsidR="00202F62" w:rsidRDefault="00202F62" w:rsidP="00202F62">
      <w:pPr>
        <w:jc w:val="center"/>
        <w:rPr>
          <w:szCs w:val="24"/>
        </w:rPr>
      </w:pPr>
    </w:p>
    <w:p w14:paraId="2761FB23" w14:textId="77777777" w:rsidR="004C3DE7" w:rsidRDefault="004C3DE7" w:rsidP="00202F62">
      <w:pPr>
        <w:jc w:val="center"/>
        <w:rPr>
          <w:szCs w:val="24"/>
        </w:rPr>
      </w:pPr>
    </w:p>
    <w:p w14:paraId="62F7F12E" w14:textId="60DEBC8B" w:rsidR="00202F62" w:rsidRDefault="00202F62" w:rsidP="00202F62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 w:rsidR="00DA0E7A">
        <w:t>3</w:t>
      </w:r>
      <w:r>
        <w:t xml:space="preserve"> </w:t>
      </w:r>
      <w:r>
        <w:t>D</w:t>
      </w:r>
      <w:r w:rsidR="00DA0E7A">
        <w:t>estaque</w:t>
      </w:r>
    </w:p>
    <w:p w14:paraId="77BCBB23" w14:textId="77777777" w:rsidR="00412DB6" w:rsidRPr="00412DB6" w:rsidRDefault="00412DB6" w:rsidP="00412DB6"/>
    <w:p w14:paraId="5EA8AC80" w14:textId="1D270C04" w:rsidR="00412DB6" w:rsidRDefault="00412DB6" w:rsidP="00412DB6">
      <w:pPr>
        <w:jc w:val="center"/>
      </w:pPr>
      <w:r w:rsidRPr="00412DB6">
        <w:drawing>
          <wp:inline distT="0" distB="0" distL="0" distR="0" wp14:anchorId="7E04C4E0" wp14:editId="33CAEDA6">
            <wp:extent cx="5939155" cy="3716020"/>
            <wp:effectExtent l="0" t="0" r="0" b="0"/>
            <wp:docPr id="1749908826" name="Imagem 1" descr="Placa na frente de um prédi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908826" name="Imagem 1" descr="Placa na frente de um prédio&#10;&#10;Descrição gerada automaticamente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371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9CB08" w14:textId="77777777" w:rsidR="00412DB6" w:rsidRDefault="00412DB6" w:rsidP="00412DB6">
      <w:pPr>
        <w:jc w:val="center"/>
      </w:pPr>
    </w:p>
    <w:p w14:paraId="4177E7E5" w14:textId="182E41BC" w:rsidR="00412DB6" w:rsidRDefault="00412DB6" w:rsidP="00412DB6">
      <w:pPr>
        <w:jc w:val="center"/>
        <w:rPr>
          <w:szCs w:val="24"/>
        </w:rPr>
      </w:pPr>
      <w:r w:rsidRPr="00202F62">
        <w:rPr>
          <w:szCs w:val="24"/>
        </w:rPr>
        <w:t xml:space="preserve">Função: </w:t>
      </w:r>
      <w:r>
        <w:rPr>
          <w:szCs w:val="24"/>
        </w:rPr>
        <w:t>Carrossel com últimas novidades/notícias.</w:t>
      </w:r>
      <w:r>
        <w:br/>
      </w:r>
      <w:r w:rsidRPr="00202F62">
        <w:rPr>
          <w:szCs w:val="24"/>
        </w:rPr>
        <w:t>Cor:</w:t>
      </w:r>
      <w:r>
        <w:t xml:space="preserve"> </w:t>
      </w:r>
      <w:r w:rsidRPr="00202F62">
        <w:rPr>
          <w:szCs w:val="24"/>
        </w:rPr>
        <w:t>#</w:t>
      </w:r>
      <w:r>
        <w:rPr>
          <w:szCs w:val="24"/>
        </w:rPr>
        <w:t>476290, #000000</w:t>
      </w:r>
    </w:p>
    <w:p w14:paraId="300808B2" w14:textId="75E6195D" w:rsidR="00412DB6" w:rsidRDefault="00412DB6" w:rsidP="00412DB6">
      <w:pPr>
        <w:jc w:val="center"/>
        <w:rPr>
          <w:szCs w:val="24"/>
        </w:rPr>
      </w:pPr>
      <w:r>
        <w:rPr>
          <w:szCs w:val="24"/>
        </w:rPr>
        <w:t xml:space="preserve">Fonte: </w:t>
      </w:r>
      <w:r w:rsidRPr="00412DB6">
        <w:rPr>
          <w:szCs w:val="24"/>
        </w:rPr>
        <w:t>'</w:t>
      </w:r>
      <w:proofErr w:type="spellStart"/>
      <w:r w:rsidRPr="00412DB6">
        <w:rPr>
          <w:szCs w:val="24"/>
        </w:rPr>
        <w:t>Gluten</w:t>
      </w:r>
      <w:proofErr w:type="spellEnd"/>
      <w:r w:rsidRPr="00412DB6">
        <w:rPr>
          <w:szCs w:val="24"/>
        </w:rPr>
        <w:t xml:space="preserve">', </w:t>
      </w:r>
      <w:proofErr w:type="spellStart"/>
      <w:r w:rsidRPr="00412DB6">
        <w:rPr>
          <w:szCs w:val="24"/>
        </w:rPr>
        <w:t>cursive</w:t>
      </w:r>
      <w:proofErr w:type="spellEnd"/>
      <w:r w:rsidRPr="00412DB6">
        <w:rPr>
          <w:szCs w:val="24"/>
        </w:rPr>
        <w:t>;</w:t>
      </w:r>
      <w:r>
        <w:rPr>
          <w:szCs w:val="24"/>
        </w:rPr>
        <w:t xml:space="preserve"> e </w:t>
      </w:r>
      <w:r w:rsidRPr="00412DB6">
        <w:rPr>
          <w:szCs w:val="24"/>
        </w:rPr>
        <w:t xml:space="preserve">'Sofia </w:t>
      </w:r>
      <w:proofErr w:type="spellStart"/>
      <w:r w:rsidRPr="00412DB6">
        <w:rPr>
          <w:szCs w:val="24"/>
        </w:rPr>
        <w:t>Sans</w:t>
      </w:r>
      <w:proofErr w:type="spellEnd"/>
      <w:r w:rsidRPr="00412DB6">
        <w:rPr>
          <w:szCs w:val="24"/>
        </w:rPr>
        <w:t xml:space="preserve"> </w:t>
      </w:r>
      <w:proofErr w:type="spellStart"/>
      <w:r w:rsidRPr="00412DB6">
        <w:rPr>
          <w:szCs w:val="24"/>
        </w:rPr>
        <w:t>Condensed</w:t>
      </w:r>
      <w:proofErr w:type="spellEnd"/>
      <w:r w:rsidRPr="00412DB6">
        <w:rPr>
          <w:szCs w:val="24"/>
        </w:rPr>
        <w:t xml:space="preserve">', </w:t>
      </w:r>
      <w:proofErr w:type="spellStart"/>
      <w:r w:rsidRPr="00412DB6">
        <w:rPr>
          <w:szCs w:val="24"/>
        </w:rPr>
        <w:t>sans-serif</w:t>
      </w:r>
      <w:proofErr w:type="spellEnd"/>
      <w:r w:rsidRPr="00412DB6">
        <w:rPr>
          <w:szCs w:val="24"/>
        </w:rPr>
        <w:t>;</w:t>
      </w:r>
    </w:p>
    <w:p w14:paraId="3F425999" w14:textId="3855CE5F" w:rsidR="00412DB6" w:rsidRDefault="00412DB6" w:rsidP="00412DB6">
      <w:pPr>
        <w:jc w:val="center"/>
        <w:rPr>
          <w:szCs w:val="24"/>
        </w:rPr>
      </w:pPr>
      <w:r>
        <w:rPr>
          <w:szCs w:val="24"/>
        </w:rPr>
        <w:t xml:space="preserve">Caminho: </w:t>
      </w:r>
      <w:r w:rsidRPr="00412DB6">
        <w:rPr>
          <w:szCs w:val="24"/>
        </w:rPr>
        <w:t>\</w:t>
      </w:r>
      <w:proofErr w:type="spellStart"/>
      <w:r w:rsidRPr="00412DB6">
        <w:rPr>
          <w:szCs w:val="24"/>
        </w:rPr>
        <w:t>FrontEnd</w:t>
      </w:r>
      <w:proofErr w:type="spellEnd"/>
      <w:r w:rsidRPr="00412DB6">
        <w:rPr>
          <w:szCs w:val="24"/>
        </w:rPr>
        <w:t>\</w:t>
      </w:r>
      <w:proofErr w:type="spellStart"/>
      <w:r w:rsidRPr="00412DB6">
        <w:rPr>
          <w:szCs w:val="24"/>
        </w:rPr>
        <w:t>src</w:t>
      </w:r>
      <w:proofErr w:type="spellEnd"/>
      <w:r w:rsidRPr="00412DB6">
        <w:rPr>
          <w:szCs w:val="24"/>
        </w:rPr>
        <w:t>\</w:t>
      </w:r>
      <w:proofErr w:type="spellStart"/>
      <w:r w:rsidRPr="00412DB6">
        <w:rPr>
          <w:szCs w:val="24"/>
        </w:rPr>
        <w:t>components</w:t>
      </w:r>
      <w:proofErr w:type="spellEnd"/>
      <w:r w:rsidRPr="00412DB6">
        <w:rPr>
          <w:szCs w:val="24"/>
        </w:rPr>
        <w:t>\destaque</w:t>
      </w:r>
    </w:p>
    <w:p w14:paraId="02CD5FE3" w14:textId="095365F4" w:rsidR="00E1363B" w:rsidRDefault="00E1363B" w:rsidP="00E1363B">
      <w:pPr>
        <w:jc w:val="center"/>
        <w:rPr>
          <w:szCs w:val="24"/>
        </w:rPr>
      </w:pPr>
      <w:r>
        <w:rPr>
          <w:szCs w:val="24"/>
        </w:rPr>
        <w:t>Responsável: Kaio/Mathias/Willian</w:t>
      </w:r>
    </w:p>
    <w:p w14:paraId="199698FD" w14:textId="77777777" w:rsidR="00412DB6" w:rsidRDefault="00412DB6" w:rsidP="00412DB6">
      <w:pPr>
        <w:jc w:val="center"/>
      </w:pPr>
    </w:p>
    <w:p w14:paraId="63EA2180" w14:textId="77777777" w:rsidR="004C3DE7" w:rsidRPr="00412DB6" w:rsidRDefault="004C3DE7" w:rsidP="00412DB6">
      <w:pPr>
        <w:jc w:val="center"/>
      </w:pPr>
    </w:p>
    <w:p w14:paraId="0F51A81C" w14:textId="08B168C1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4</w:t>
      </w:r>
      <w:r>
        <w:t xml:space="preserve"> </w:t>
      </w:r>
      <w:r>
        <w:t>Feed</w:t>
      </w:r>
    </w:p>
    <w:p w14:paraId="21008A64" w14:textId="77777777" w:rsidR="00E1363B" w:rsidRPr="00E1363B" w:rsidRDefault="00E1363B" w:rsidP="00E1363B"/>
    <w:p w14:paraId="0A7F188F" w14:textId="071A05EE" w:rsidR="00E1363B" w:rsidRDefault="00E1363B" w:rsidP="00E1363B">
      <w:pPr>
        <w:jc w:val="center"/>
      </w:pPr>
      <w:r w:rsidRPr="00E1363B">
        <w:lastRenderedPageBreak/>
        <w:drawing>
          <wp:inline distT="0" distB="0" distL="0" distR="0" wp14:anchorId="0C62292C" wp14:editId="7F178965">
            <wp:extent cx="5939155" cy="4779645"/>
            <wp:effectExtent l="0" t="0" r="0" b="0"/>
            <wp:docPr id="123910630" name="Imagem 1" descr="Interface gráfica do usuário, Aplicativo, Teams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910630" name="Imagem 1" descr="Interface gráfica do usuário, Aplicativo, Teams&#10;&#10;Descrição gerada automaticamente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477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31403" w14:textId="77777777" w:rsidR="00E1363B" w:rsidRDefault="00E1363B" w:rsidP="00E1363B">
      <w:pPr>
        <w:jc w:val="center"/>
      </w:pPr>
    </w:p>
    <w:p w14:paraId="65213F68" w14:textId="1F4D142F" w:rsidR="00E1363B" w:rsidRDefault="00E1363B" w:rsidP="00E1363B">
      <w:pPr>
        <w:jc w:val="center"/>
      </w:pPr>
      <w:r w:rsidRPr="00E1363B">
        <w:drawing>
          <wp:inline distT="0" distB="0" distL="0" distR="0" wp14:anchorId="6B0C14E8" wp14:editId="1F5FF590">
            <wp:extent cx="5939155" cy="1758315"/>
            <wp:effectExtent l="0" t="0" r="0" b="0"/>
            <wp:docPr id="1498700769" name="Imagem 1" descr="Texto, Carta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8700769" name="Imagem 1" descr="Texto, Carta&#10;&#10;Descrição gerada automaticamente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B072F" w14:textId="77777777" w:rsidR="00E1363B" w:rsidRDefault="00E1363B" w:rsidP="00E1363B">
      <w:pPr>
        <w:jc w:val="center"/>
      </w:pPr>
    </w:p>
    <w:p w14:paraId="331DCF24" w14:textId="5AB53BD8" w:rsidR="00E1363B" w:rsidRDefault="00E1363B" w:rsidP="00E1363B">
      <w:pPr>
        <w:jc w:val="center"/>
      </w:pPr>
      <w:r w:rsidRPr="00E1363B">
        <w:lastRenderedPageBreak/>
        <w:drawing>
          <wp:inline distT="0" distB="0" distL="0" distR="0" wp14:anchorId="75C5BE15" wp14:editId="52EFF11B">
            <wp:extent cx="5939155" cy="3270885"/>
            <wp:effectExtent l="0" t="0" r="0" b="0"/>
            <wp:docPr id="2111041407" name="Imagem 1" descr="Interface gráfica do usuário, Text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1041407" name="Imagem 1" descr="Interface gráfica do usuário, Texto, Aplicativo&#10;&#10;Descrição gerada automaticamente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327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23D54" w14:textId="77777777" w:rsidR="00E1363B" w:rsidRDefault="00E1363B" w:rsidP="00E1363B">
      <w:pPr>
        <w:jc w:val="center"/>
      </w:pPr>
    </w:p>
    <w:p w14:paraId="5F3F8DA1" w14:textId="704C67A1" w:rsidR="00E1363B" w:rsidRDefault="00E1363B" w:rsidP="00E1363B">
      <w:pPr>
        <w:jc w:val="center"/>
        <w:rPr>
          <w:szCs w:val="24"/>
        </w:rPr>
      </w:pPr>
      <w:r w:rsidRPr="00202F62">
        <w:rPr>
          <w:szCs w:val="24"/>
        </w:rPr>
        <w:t xml:space="preserve">Função: </w:t>
      </w:r>
      <w:r>
        <w:rPr>
          <w:szCs w:val="24"/>
        </w:rPr>
        <w:t>Conteúdo das Notícias, expansão para conteúdo completo</w:t>
      </w:r>
      <w:r w:rsidR="00167F44">
        <w:rPr>
          <w:szCs w:val="24"/>
        </w:rPr>
        <w:t xml:space="preserve"> da Notícia</w:t>
      </w:r>
      <w:r>
        <w:rPr>
          <w:szCs w:val="24"/>
        </w:rPr>
        <w:t xml:space="preserve">, comentários a </w:t>
      </w:r>
      <w:r w:rsidR="00167F44">
        <w:rPr>
          <w:szCs w:val="24"/>
        </w:rPr>
        <w:t>N</w:t>
      </w:r>
      <w:r>
        <w:rPr>
          <w:szCs w:val="24"/>
        </w:rPr>
        <w:t>otícia</w:t>
      </w:r>
      <w:r w:rsidR="00167F44">
        <w:rPr>
          <w:szCs w:val="24"/>
        </w:rPr>
        <w:t>, alternar dentre mais recentes e mais antigos comentários das Notícias.</w:t>
      </w:r>
      <w:r>
        <w:br/>
      </w:r>
      <w:r w:rsidRPr="00202F62">
        <w:rPr>
          <w:szCs w:val="24"/>
        </w:rPr>
        <w:t>Cor:</w:t>
      </w:r>
      <w:r>
        <w:t xml:space="preserve"> </w:t>
      </w:r>
      <w:r w:rsidRPr="00202F62">
        <w:rPr>
          <w:szCs w:val="24"/>
        </w:rPr>
        <w:t>#</w:t>
      </w:r>
      <w:r w:rsidR="00167F44">
        <w:rPr>
          <w:szCs w:val="24"/>
        </w:rPr>
        <w:t>ffffff</w:t>
      </w:r>
      <w:r>
        <w:rPr>
          <w:szCs w:val="24"/>
        </w:rPr>
        <w:t>, #000000</w:t>
      </w:r>
      <w:r w:rsidR="00167F44">
        <w:rPr>
          <w:szCs w:val="24"/>
        </w:rPr>
        <w:t>, #0056b3, #17245f</w:t>
      </w:r>
      <w:r w:rsidR="00B03EC0">
        <w:rPr>
          <w:szCs w:val="24"/>
        </w:rPr>
        <w:t>, #fffb00</w:t>
      </w:r>
    </w:p>
    <w:p w14:paraId="24294862" w14:textId="77777777" w:rsidR="00E1363B" w:rsidRDefault="00E1363B" w:rsidP="00E1363B">
      <w:pPr>
        <w:jc w:val="center"/>
        <w:rPr>
          <w:szCs w:val="24"/>
        </w:rPr>
      </w:pPr>
      <w:r>
        <w:rPr>
          <w:szCs w:val="24"/>
        </w:rPr>
        <w:t xml:space="preserve">Fonte: </w:t>
      </w:r>
      <w:r w:rsidRPr="00412DB6">
        <w:rPr>
          <w:szCs w:val="24"/>
        </w:rPr>
        <w:t>'</w:t>
      </w:r>
      <w:proofErr w:type="spellStart"/>
      <w:r w:rsidRPr="00412DB6">
        <w:rPr>
          <w:szCs w:val="24"/>
        </w:rPr>
        <w:t>Gluten</w:t>
      </w:r>
      <w:proofErr w:type="spellEnd"/>
      <w:r w:rsidRPr="00412DB6">
        <w:rPr>
          <w:szCs w:val="24"/>
        </w:rPr>
        <w:t xml:space="preserve">', </w:t>
      </w:r>
      <w:proofErr w:type="spellStart"/>
      <w:r w:rsidRPr="00412DB6">
        <w:rPr>
          <w:szCs w:val="24"/>
        </w:rPr>
        <w:t>cursive</w:t>
      </w:r>
      <w:proofErr w:type="spellEnd"/>
      <w:r w:rsidRPr="00412DB6">
        <w:rPr>
          <w:szCs w:val="24"/>
        </w:rPr>
        <w:t>;</w:t>
      </w:r>
      <w:r>
        <w:rPr>
          <w:szCs w:val="24"/>
        </w:rPr>
        <w:t xml:space="preserve"> e </w:t>
      </w:r>
      <w:r w:rsidRPr="00412DB6">
        <w:rPr>
          <w:szCs w:val="24"/>
        </w:rPr>
        <w:t xml:space="preserve">'Sofia </w:t>
      </w:r>
      <w:proofErr w:type="spellStart"/>
      <w:r w:rsidRPr="00412DB6">
        <w:rPr>
          <w:szCs w:val="24"/>
        </w:rPr>
        <w:t>Sans</w:t>
      </w:r>
      <w:proofErr w:type="spellEnd"/>
      <w:r w:rsidRPr="00412DB6">
        <w:rPr>
          <w:szCs w:val="24"/>
        </w:rPr>
        <w:t xml:space="preserve"> </w:t>
      </w:r>
      <w:proofErr w:type="spellStart"/>
      <w:r w:rsidRPr="00412DB6">
        <w:rPr>
          <w:szCs w:val="24"/>
        </w:rPr>
        <w:t>Condensed</w:t>
      </w:r>
      <w:proofErr w:type="spellEnd"/>
      <w:r w:rsidRPr="00412DB6">
        <w:rPr>
          <w:szCs w:val="24"/>
        </w:rPr>
        <w:t xml:space="preserve">', </w:t>
      </w:r>
      <w:proofErr w:type="spellStart"/>
      <w:r w:rsidRPr="00412DB6">
        <w:rPr>
          <w:szCs w:val="24"/>
        </w:rPr>
        <w:t>sans-serif</w:t>
      </w:r>
      <w:proofErr w:type="spellEnd"/>
      <w:r w:rsidRPr="00412DB6">
        <w:rPr>
          <w:szCs w:val="24"/>
        </w:rPr>
        <w:t>;</w:t>
      </w:r>
    </w:p>
    <w:p w14:paraId="5ECAAAD8" w14:textId="7C1F706B" w:rsidR="00E1363B" w:rsidRDefault="00E1363B" w:rsidP="00E1363B">
      <w:pPr>
        <w:jc w:val="center"/>
        <w:rPr>
          <w:szCs w:val="24"/>
        </w:rPr>
      </w:pPr>
      <w:r>
        <w:rPr>
          <w:szCs w:val="24"/>
        </w:rPr>
        <w:t xml:space="preserve">Caminho: </w:t>
      </w:r>
      <w:r w:rsidR="00B03EC0" w:rsidRPr="00B03EC0">
        <w:rPr>
          <w:szCs w:val="24"/>
        </w:rPr>
        <w:t>\</w:t>
      </w:r>
      <w:proofErr w:type="spellStart"/>
      <w:r w:rsidR="00B03EC0" w:rsidRPr="00B03EC0">
        <w:rPr>
          <w:szCs w:val="24"/>
        </w:rPr>
        <w:t>FrontEnd</w:t>
      </w:r>
      <w:proofErr w:type="spellEnd"/>
      <w:r w:rsidR="00B03EC0" w:rsidRPr="00B03EC0">
        <w:rPr>
          <w:szCs w:val="24"/>
        </w:rPr>
        <w:t>\</w:t>
      </w:r>
      <w:proofErr w:type="spellStart"/>
      <w:r w:rsidR="00B03EC0" w:rsidRPr="00B03EC0">
        <w:rPr>
          <w:szCs w:val="24"/>
        </w:rPr>
        <w:t>src</w:t>
      </w:r>
      <w:proofErr w:type="spellEnd"/>
      <w:r w:rsidR="00B03EC0" w:rsidRPr="00B03EC0">
        <w:rPr>
          <w:szCs w:val="24"/>
        </w:rPr>
        <w:t>\</w:t>
      </w:r>
      <w:proofErr w:type="spellStart"/>
      <w:r w:rsidR="00B03EC0" w:rsidRPr="00B03EC0">
        <w:rPr>
          <w:szCs w:val="24"/>
        </w:rPr>
        <w:t>components</w:t>
      </w:r>
      <w:proofErr w:type="spellEnd"/>
      <w:r w:rsidR="00B03EC0" w:rsidRPr="00B03EC0">
        <w:rPr>
          <w:szCs w:val="24"/>
        </w:rPr>
        <w:t>\feed</w:t>
      </w:r>
    </w:p>
    <w:p w14:paraId="2009191B" w14:textId="77777777" w:rsidR="00E1363B" w:rsidRDefault="00E1363B" w:rsidP="00E1363B">
      <w:pPr>
        <w:jc w:val="center"/>
        <w:rPr>
          <w:szCs w:val="24"/>
        </w:rPr>
      </w:pPr>
      <w:r>
        <w:rPr>
          <w:szCs w:val="24"/>
        </w:rPr>
        <w:t>Responsável: Kaio/Mathias/Willian</w:t>
      </w:r>
    </w:p>
    <w:p w14:paraId="3730150E" w14:textId="77777777" w:rsidR="00E1363B" w:rsidRDefault="00E1363B" w:rsidP="00E1363B">
      <w:pPr>
        <w:jc w:val="center"/>
      </w:pPr>
    </w:p>
    <w:p w14:paraId="22B95B5A" w14:textId="77777777" w:rsidR="004C3DE7" w:rsidRPr="00E1363B" w:rsidRDefault="004C3DE7" w:rsidP="00E1363B">
      <w:pPr>
        <w:jc w:val="center"/>
      </w:pPr>
    </w:p>
    <w:p w14:paraId="3E8D64FD" w14:textId="247D9BAF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5</w:t>
      </w:r>
      <w:r>
        <w:t xml:space="preserve"> </w:t>
      </w:r>
      <w:proofErr w:type="spellStart"/>
      <w:r>
        <w:t>Footer</w:t>
      </w:r>
      <w:proofErr w:type="spellEnd"/>
    </w:p>
    <w:p w14:paraId="38C03BDE" w14:textId="77777777" w:rsidR="00067357" w:rsidRDefault="00067357" w:rsidP="00067357"/>
    <w:p w14:paraId="547B49F2" w14:textId="112F6D28" w:rsidR="00067357" w:rsidRDefault="00067357" w:rsidP="00067357">
      <w:pPr>
        <w:jc w:val="center"/>
      </w:pPr>
      <w:r w:rsidRPr="00067357">
        <w:drawing>
          <wp:inline distT="0" distB="0" distL="0" distR="0" wp14:anchorId="637B64B5" wp14:editId="7FF582E9">
            <wp:extent cx="5939155" cy="783590"/>
            <wp:effectExtent l="0" t="0" r="0" b="0"/>
            <wp:docPr id="1994582507" name="Imagem 1" descr="Interface gráfica do usuário, Aplicativo, Site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4582507" name="Imagem 1" descr="Interface gráfica do usuário, Aplicativo, Site&#10;&#10;Descrição gerada automaticamente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78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C46DF" w14:textId="77777777" w:rsidR="00067357" w:rsidRDefault="00067357" w:rsidP="00067357">
      <w:pPr>
        <w:jc w:val="center"/>
      </w:pPr>
    </w:p>
    <w:p w14:paraId="31E13416" w14:textId="4CBC46CC" w:rsidR="004C3DE7" w:rsidRDefault="00067357" w:rsidP="00067357">
      <w:pPr>
        <w:jc w:val="center"/>
        <w:rPr>
          <w:szCs w:val="24"/>
        </w:rPr>
      </w:pPr>
      <w:r w:rsidRPr="00202F62">
        <w:rPr>
          <w:szCs w:val="24"/>
        </w:rPr>
        <w:t xml:space="preserve">Função: </w:t>
      </w:r>
      <w:r w:rsidR="004C3DE7">
        <w:rPr>
          <w:szCs w:val="24"/>
        </w:rPr>
        <w:t>Rodapé do site, carrega as redes sociais da plataforma.</w:t>
      </w:r>
    </w:p>
    <w:p w14:paraId="7361D84B" w14:textId="2E0C475F" w:rsidR="00067357" w:rsidRDefault="00067357" w:rsidP="00067357">
      <w:pPr>
        <w:jc w:val="center"/>
        <w:rPr>
          <w:szCs w:val="24"/>
        </w:rPr>
      </w:pPr>
      <w:r w:rsidRPr="00202F62">
        <w:rPr>
          <w:szCs w:val="24"/>
        </w:rPr>
        <w:t>Cor:</w:t>
      </w:r>
      <w:r>
        <w:t xml:space="preserve"> </w:t>
      </w:r>
      <w:r>
        <w:rPr>
          <w:szCs w:val="24"/>
        </w:rPr>
        <w:t>#000000, #</w:t>
      </w:r>
      <w:r w:rsidR="004C3DE7">
        <w:rPr>
          <w:szCs w:val="24"/>
        </w:rPr>
        <w:t>263da5</w:t>
      </w:r>
      <w:r>
        <w:rPr>
          <w:szCs w:val="24"/>
        </w:rPr>
        <w:t>, #17245f</w:t>
      </w:r>
    </w:p>
    <w:p w14:paraId="0BB3B800" w14:textId="1524842B" w:rsidR="00067357" w:rsidRDefault="00067357" w:rsidP="00067357">
      <w:pPr>
        <w:jc w:val="center"/>
        <w:rPr>
          <w:szCs w:val="24"/>
        </w:rPr>
      </w:pPr>
      <w:r>
        <w:rPr>
          <w:szCs w:val="24"/>
        </w:rPr>
        <w:t xml:space="preserve">Fonte: </w:t>
      </w:r>
      <w:r w:rsidRPr="00412DB6">
        <w:rPr>
          <w:szCs w:val="24"/>
        </w:rPr>
        <w:t>'</w:t>
      </w:r>
      <w:proofErr w:type="spellStart"/>
      <w:r w:rsidRPr="00412DB6">
        <w:rPr>
          <w:szCs w:val="24"/>
        </w:rPr>
        <w:t>Gluten</w:t>
      </w:r>
      <w:proofErr w:type="spellEnd"/>
      <w:r w:rsidRPr="00412DB6">
        <w:rPr>
          <w:szCs w:val="24"/>
        </w:rPr>
        <w:t xml:space="preserve">', </w:t>
      </w:r>
      <w:proofErr w:type="spellStart"/>
      <w:r w:rsidRPr="00412DB6">
        <w:rPr>
          <w:szCs w:val="24"/>
        </w:rPr>
        <w:t>cursive</w:t>
      </w:r>
      <w:proofErr w:type="spellEnd"/>
      <w:r w:rsidRPr="00412DB6">
        <w:rPr>
          <w:szCs w:val="24"/>
        </w:rPr>
        <w:t>;</w:t>
      </w:r>
      <w:r>
        <w:rPr>
          <w:szCs w:val="24"/>
        </w:rPr>
        <w:t xml:space="preserve"> e </w:t>
      </w:r>
      <w:r w:rsidRPr="00412DB6">
        <w:rPr>
          <w:szCs w:val="24"/>
        </w:rPr>
        <w:t xml:space="preserve">'Sofia </w:t>
      </w:r>
      <w:proofErr w:type="spellStart"/>
      <w:r w:rsidRPr="00412DB6">
        <w:rPr>
          <w:szCs w:val="24"/>
        </w:rPr>
        <w:t>Sans</w:t>
      </w:r>
      <w:proofErr w:type="spellEnd"/>
      <w:r w:rsidRPr="00412DB6">
        <w:rPr>
          <w:szCs w:val="24"/>
        </w:rPr>
        <w:t xml:space="preserve"> </w:t>
      </w:r>
      <w:proofErr w:type="spellStart"/>
      <w:r w:rsidRPr="00412DB6">
        <w:rPr>
          <w:szCs w:val="24"/>
        </w:rPr>
        <w:t>Condensed</w:t>
      </w:r>
      <w:proofErr w:type="spellEnd"/>
      <w:r w:rsidRPr="00412DB6">
        <w:rPr>
          <w:szCs w:val="24"/>
        </w:rPr>
        <w:t xml:space="preserve">', </w:t>
      </w:r>
      <w:proofErr w:type="spellStart"/>
      <w:r w:rsidRPr="00412DB6">
        <w:rPr>
          <w:szCs w:val="24"/>
        </w:rPr>
        <w:t>sans-serif</w:t>
      </w:r>
      <w:proofErr w:type="spellEnd"/>
      <w:r w:rsidRPr="00412DB6">
        <w:rPr>
          <w:szCs w:val="24"/>
        </w:rPr>
        <w:t>;</w:t>
      </w:r>
      <w:r w:rsidR="004C3DE7">
        <w:rPr>
          <w:szCs w:val="24"/>
        </w:rPr>
        <w:t xml:space="preserve"> Imagem/</w:t>
      </w:r>
      <w:proofErr w:type="spellStart"/>
      <w:r w:rsidR="004C3DE7">
        <w:rPr>
          <w:szCs w:val="24"/>
        </w:rPr>
        <w:t>FlatIcon</w:t>
      </w:r>
      <w:proofErr w:type="spellEnd"/>
    </w:p>
    <w:p w14:paraId="08A68A21" w14:textId="77777777" w:rsidR="00067357" w:rsidRDefault="00067357" w:rsidP="00067357">
      <w:pPr>
        <w:jc w:val="center"/>
        <w:rPr>
          <w:szCs w:val="24"/>
        </w:rPr>
      </w:pPr>
      <w:r>
        <w:rPr>
          <w:szCs w:val="24"/>
        </w:rPr>
        <w:t xml:space="preserve">Caminho: </w:t>
      </w:r>
      <w:r w:rsidRPr="00B03EC0">
        <w:rPr>
          <w:szCs w:val="24"/>
        </w:rPr>
        <w:t>\</w:t>
      </w:r>
      <w:proofErr w:type="spellStart"/>
      <w:r w:rsidRPr="00B03EC0">
        <w:rPr>
          <w:szCs w:val="24"/>
        </w:rPr>
        <w:t>FrontEnd</w:t>
      </w:r>
      <w:proofErr w:type="spellEnd"/>
      <w:r w:rsidRPr="00B03EC0">
        <w:rPr>
          <w:szCs w:val="24"/>
        </w:rPr>
        <w:t>\</w:t>
      </w:r>
      <w:proofErr w:type="spellStart"/>
      <w:r w:rsidRPr="00B03EC0">
        <w:rPr>
          <w:szCs w:val="24"/>
        </w:rPr>
        <w:t>src</w:t>
      </w:r>
      <w:proofErr w:type="spellEnd"/>
      <w:r w:rsidRPr="00B03EC0">
        <w:rPr>
          <w:szCs w:val="24"/>
        </w:rPr>
        <w:t>\</w:t>
      </w:r>
      <w:proofErr w:type="spellStart"/>
      <w:r w:rsidRPr="00B03EC0">
        <w:rPr>
          <w:szCs w:val="24"/>
        </w:rPr>
        <w:t>components</w:t>
      </w:r>
      <w:proofErr w:type="spellEnd"/>
      <w:r w:rsidRPr="00B03EC0">
        <w:rPr>
          <w:szCs w:val="24"/>
        </w:rPr>
        <w:t>\feed</w:t>
      </w:r>
    </w:p>
    <w:p w14:paraId="780DDB51" w14:textId="77777777" w:rsidR="00067357" w:rsidRDefault="00067357" w:rsidP="00067357">
      <w:pPr>
        <w:jc w:val="center"/>
        <w:rPr>
          <w:szCs w:val="24"/>
        </w:rPr>
      </w:pPr>
      <w:r>
        <w:rPr>
          <w:szCs w:val="24"/>
        </w:rPr>
        <w:t>Responsável: Kaio/Mathias/Willian</w:t>
      </w:r>
    </w:p>
    <w:p w14:paraId="21451C77" w14:textId="77777777" w:rsidR="00067357" w:rsidRDefault="00067357" w:rsidP="00067357">
      <w:pPr>
        <w:jc w:val="center"/>
      </w:pPr>
    </w:p>
    <w:p w14:paraId="5BBE1AFE" w14:textId="77777777" w:rsidR="004C3DE7" w:rsidRPr="00067357" w:rsidRDefault="004C3DE7" w:rsidP="00067357">
      <w:pPr>
        <w:jc w:val="center"/>
      </w:pPr>
    </w:p>
    <w:p w14:paraId="7EC92DC1" w14:textId="0F779F01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6</w:t>
      </w:r>
      <w:r>
        <w:t xml:space="preserve"> </w:t>
      </w:r>
      <w:r>
        <w:t>Header</w:t>
      </w:r>
    </w:p>
    <w:p w14:paraId="23A0B3BB" w14:textId="77777777" w:rsidR="004C3DE7" w:rsidRPr="004C3DE7" w:rsidRDefault="004C3DE7" w:rsidP="004C3DE7"/>
    <w:p w14:paraId="78511CCF" w14:textId="2E0BE600" w:rsidR="004C3DE7" w:rsidRPr="004C3DE7" w:rsidRDefault="004C3DE7" w:rsidP="004C3DE7">
      <w:pPr>
        <w:jc w:val="center"/>
      </w:pPr>
      <w:r w:rsidRPr="004C3DE7">
        <w:drawing>
          <wp:inline distT="0" distB="0" distL="0" distR="0" wp14:anchorId="1983599B" wp14:editId="6B8152D2">
            <wp:extent cx="5939155" cy="802640"/>
            <wp:effectExtent l="0" t="0" r="0" b="0"/>
            <wp:docPr id="455137480" name="Imagem 1" descr="Uma imagem contendo Interface gráfica do usuári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5137480" name="Imagem 1" descr="Uma imagem contendo Interface gráfica do usuário&#10;&#10;Descrição gerada automaticamente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80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F2552" w14:textId="77777777" w:rsidR="004C3DE7" w:rsidRDefault="004C3DE7" w:rsidP="004C3DE7"/>
    <w:p w14:paraId="30F246B3" w14:textId="0852D3D0" w:rsidR="004C3DE7" w:rsidRDefault="004C3DE7" w:rsidP="004C3DE7">
      <w:pPr>
        <w:jc w:val="center"/>
        <w:rPr>
          <w:szCs w:val="24"/>
        </w:rPr>
      </w:pPr>
      <w:r w:rsidRPr="00202F62">
        <w:rPr>
          <w:szCs w:val="24"/>
        </w:rPr>
        <w:lastRenderedPageBreak/>
        <w:t>Função:</w:t>
      </w:r>
      <w:r>
        <w:rPr>
          <w:szCs w:val="24"/>
        </w:rPr>
        <w:t xml:space="preserve"> Topo do site, carrega o botão Home e o acesso ao Login, além de exibir o título e o Logotipo da aplicação</w:t>
      </w:r>
      <w:r>
        <w:rPr>
          <w:szCs w:val="24"/>
        </w:rPr>
        <w:t>.</w:t>
      </w:r>
    </w:p>
    <w:p w14:paraId="598F0356" w14:textId="77777777" w:rsidR="004C3DE7" w:rsidRDefault="004C3DE7" w:rsidP="004C3DE7">
      <w:pPr>
        <w:jc w:val="center"/>
        <w:rPr>
          <w:szCs w:val="24"/>
        </w:rPr>
      </w:pPr>
      <w:r w:rsidRPr="00202F62">
        <w:rPr>
          <w:szCs w:val="24"/>
        </w:rPr>
        <w:t>Cor:</w:t>
      </w:r>
      <w:r>
        <w:t xml:space="preserve"> </w:t>
      </w:r>
      <w:r w:rsidRPr="00202F62">
        <w:rPr>
          <w:szCs w:val="24"/>
        </w:rPr>
        <w:t>#</w:t>
      </w:r>
      <w:r>
        <w:rPr>
          <w:szCs w:val="24"/>
        </w:rPr>
        <w:t>ffffff, #000000, #0056b3, #17245f, #fffb00</w:t>
      </w:r>
    </w:p>
    <w:p w14:paraId="5E7FF0ED" w14:textId="06D3D9AF" w:rsidR="004C3DE7" w:rsidRDefault="004C3DE7" w:rsidP="004C3DE7">
      <w:pPr>
        <w:jc w:val="center"/>
        <w:rPr>
          <w:szCs w:val="24"/>
        </w:rPr>
      </w:pPr>
      <w:r>
        <w:rPr>
          <w:szCs w:val="24"/>
        </w:rPr>
        <w:t xml:space="preserve">Fonte: </w:t>
      </w:r>
      <w:r w:rsidRPr="00412DB6">
        <w:rPr>
          <w:szCs w:val="24"/>
        </w:rPr>
        <w:t>'</w:t>
      </w:r>
      <w:proofErr w:type="spellStart"/>
      <w:r w:rsidRPr="00412DB6">
        <w:rPr>
          <w:szCs w:val="24"/>
        </w:rPr>
        <w:t>Gluten</w:t>
      </w:r>
      <w:proofErr w:type="spellEnd"/>
      <w:r w:rsidRPr="00412DB6">
        <w:rPr>
          <w:szCs w:val="24"/>
        </w:rPr>
        <w:t xml:space="preserve">', </w:t>
      </w:r>
      <w:proofErr w:type="spellStart"/>
      <w:r w:rsidRPr="00412DB6">
        <w:rPr>
          <w:szCs w:val="24"/>
        </w:rPr>
        <w:t>cursive</w:t>
      </w:r>
      <w:proofErr w:type="spellEnd"/>
      <w:r w:rsidRPr="00412DB6">
        <w:rPr>
          <w:szCs w:val="24"/>
        </w:rPr>
        <w:t>;</w:t>
      </w:r>
      <w:r>
        <w:rPr>
          <w:szCs w:val="24"/>
        </w:rPr>
        <w:t xml:space="preserve"> e </w:t>
      </w:r>
      <w:r w:rsidRPr="00412DB6">
        <w:rPr>
          <w:szCs w:val="24"/>
        </w:rPr>
        <w:t xml:space="preserve">'Sofia </w:t>
      </w:r>
      <w:proofErr w:type="spellStart"/>
      <w:r w:rsidRPr="00412DB6">
        <w:rPr>
          <w:szCs w:val="24"/>
        </w:rPr>
        <w:t>Sans</w:t>
      </w:r>
      <w:proofErr w:type="spellEnd"/>
      <w:r w:rsidRPr="00412DB6">
        <w:rPr>
          <w:szCs w:val="24"/>
        </w:rPr>
        <w:t xml:space="preserve"> </w:t>
      </w:r>
      <w:proofErr w:type="spellStart"/>
      <w:r w:rsidRPr="00412DB6">
        <w:rPr>
          <w:szCs w:val="24"/>
        </w:rPr>
        <w:t>Condensed</w:t>
      </w:r>
      <w:proofErr w:type="spellEnd"/>
      <w:r w:rsidRPr="00412DB6">
        <w:rPr>
          <w:szCs w:val="24"/>
        </w:rPr>
        <w:t xml:space="preserve">', </w:t>
      </w:r>
      <w:proofErr w:type="spellStart"/>
      <w:r w:rsidRPr="00412DB6">
        <w:rPr>
          <w:szCs w:val="24"/>
        </w:rPr>
        <w:t>sans-serif</w:t>
      </w:r>
      <w:proofErr w:type="spellEnd"/>
      <w:r w:rsidRPr="00412DB6">
        <w:rPr>
          <w:szCs w:val="24"/>
        </w:rPr>
        <w:t>;</w:t>
      </w:r>
      <w:r>
        <w:rPr>
          <w:szCs w:val="24"/>
        </w:rPr>
        <w:t xml:space="preserve"> Pacote Adobe.</w:t>
      </w:r>
    </w:p>
    <w:p w14:paraId="6D4AA982" w14:textId="77777777" w:rsidR="004C3DE7" w:rsidRDefault="004C3DE7" w:rsidP="004C3DE7">
      <w:pPr>
        <w:jc w:val="center"/>
        <w:rPr>
          <w:szCs w:val="24"/>
        </w:rPr>
      </w:pPr>
      <w:r>
        <w:rPr>
          <w:szCs w:val="24"/>
        </w:rPr>
        <w:t xml:space="preserve">Caminho: </w:t>
      </w:r>
      <w:r w:rsidRPr="00B03EC0">
        <w:rPr>
          <w:szCs w:val="24"/>
        </w:rPr>
        <w:t>\</w:t>
      </w:r>
      <w:proofErr w:type="spellStart"/>
      <w:r w:rsidRPr="00B03EC0">
        <w:rPr>
          <w:szCs w:val="24"/>
        </w:rPr>
        <w:t>FrontEnd</w:t>
      </w:r>
      <w:proofErr w:type="spellEnd"/>
      <w:r w:rsidRPr="00B03EC0">
        <w:rPr>
          <w:szCs w:val="24"/>
        </w:rPr>
        <w:t>\</w:t>
      </w:r>
      <w:proofErr w:type="spellStart"/>
      <w:r w:rsidRPr="00B03EC0">
        <w:rPr>
          <w:szCs w:val="24"/>
        </w:rPr>
        <w:t>src</w:t>
      </w:r>
      <w:proofErr w:type="spellEnd"/>
      <w:r w:rsidRPr="00B03EC0">
        <w:rPr>
          <w:szCs w:val="24"/>
        </w:rPr>
        <w:t>\</w:t>
      </w:r>
      <w:proofErr w:type="spellStart"/>
      <w:r w:rsidRPr="00B03EC0">
        <w:rPr>
          <w:szCs w:val="24"/>
        </w:rPr>
        <w:t>components</w:t>
      </w:r>
      <w:proofErr w:type="spellEnd"/>
      <w:r w:rsidRPr="00B03EC0">
        <w:rPr>
          <w:szCs w:val="24"/>
        </w:rPr>
        <w:t>\feed</w:t>
      </w:r>
    </w:p>
    <w:p w14:paraId="6455D244" w14:textId="77777777" w:rsidR="004C3DE7" w:rsidRDefault="004C3DE7" w:rsidP="004C3DE7">
      <w:pPr>
        <w:jc w:val="center"/>
        <w:rPr>
          <w:szCs w:val="24"/>
        </w:rPr>
      </w:pPr>
      <w:r>
        <w:rPr>
          <w:szCs w:val="24"/>
        </w:rPr>
        <w:t>Responsável: Kaio/Mathias/Willian</w:t>
      </w:r>
    </w:p>
    <w:p w14:paraId="30915838" w14:textId="77777777" w:rsidR="004C3DE7" w:rsidRDefault="004C3DE7" w:rsidP="004C3DE7"/>
    <w:p w14:paraId="753E5314" w14:textId="77777777" w:rsidR="004C3DE7" w:rsidRPr="004C3DE7" w:rsidRDefault="004C3DE7" w:rsidP="004C3DE7"/>
    <w:p w14:paraId="585C2A6C" w14:textId="3B9BF427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7</w:t>
      </w:r>
      <w:r>
        <w:t xml:space="preserve"> </w:t>
      </w:r>
      <w:r>
        <w:t>Header-Alunos</w:t>
      </w:r>
    </w:p>
    <w:p w14:paraId="57CC829E" w14:textId="1F688774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8</w:t>
      </w:r>
      <w:r>
        <w:t xml:space="preserve"> </w:t>
      </w:r>
      <w:r>
        <w:t>Horários</w:t>
      </w:r>
    </w:p>
    <w:p w14:paraId="5E3146F7" w14:textId="4EA0E750" w:rsidR="00DA0E7A" w:rsidRPr="004C3DE7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  <w:rPr>
          <w:u w:val="single"/>
        </w:rPr>
      </w:pPr>
      <w:r w:rsidRPr="002C705E">
        <w:t>1</w:t>
      </w:r>
      <w:r>
        <w:t>2.</w:t>
      </w:r>
      <w:r>
        <w:t>9</w:t>
      </w:r>
      <w:r>
        <w:t xml:space="preserve"> </w:t>
      </w:r>
      <w:r>
        <w:t>Login</w:t>
      </w:r>
    </w:p>
    <w:p w14:paraId="2D42D221" w14:textId="5F67ED0F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 xml:space="preserve">10 </w:t>
      </w:r>
      <w:proofErr w:type="spellStart"/>
      <w:r>
        <w:t>Marquee</w:t>
      </w:r>
      <w:proofErr w:type="spellEnd"/>
      <w:r>
        <w:t xml:space="preserve"> </w:t>
      </w:r>
    </w:p>
    <w:p w14:paraId="5D44A2A1" w14:textId="017C220D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11</w:t>
      </w:r>
      <w:r>
        <w:t xml:space="preserve"> </w:t>
      </w:r>
      <w:r>
        <w:t xml:space="preserve">Material </w:t>
      </w:r>
      <w:proofErr w:type="spellStart"/>
      <w:r>
        <w:t>Infos</w:t>
      </w:r>
      <w:proofErr w:type="spellEnd"/>
    </w:p>
    <w:p w14:paraId="7DEFC506" w14:textId="1350ED63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1</w:t>
      </w:r>
      <w:r>
        <w:t xml:space="preserve">2 </w:t>
      </w:r>
      <w:r>
        <w:t>Menus</w:t>
      </w:r>
    </w:p>
    <w:p w14:paraId="0B1C61A8" w14:textId="1D644226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13</w:t>
      </w:r>
      <w:r>
        <w:t xml:space="preserve"> </w:t>
      </w:r>
      <w:r>
        <w:t>Modal Atividades</w:t>
      </w:r>
    </w:p>
    <w:p w14:paraId="11500A87" w14:textId="11562F20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14</w:t>
      </w:r>
      <w:r>
        <w:t xml:space="preserve"> </w:t>
      </w:r>
      <w:r>
        <w:t>Modal Dados</w:t>
      </w:r>
    </w:p>
    <w:p w14:paraId="4CA2A87D" w14:textId="7A0E3B7C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15</w:t>
      </w:r>
      <w:r>
        <w:t xml:space="preserve"> </w:t>
      </w:r>
      <w:r>
        <w:t>Notas</w:t>
      </w:r>
    </w:p>
    <w:p w14:paraId="576F7AF9" w14:textId="7E8EE773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16</w:t>
      </w:r>
      <w:r>
        <w:t xml:space="preserve"> </w:t>
      </w:r>
      <w:r>
        <w:t>Notícia</w:t>
      </w:r>
    </w:p>
    <w:p w14:paraId="16DB1802" w14:textId="6461AF9E" w:rsidR="00DA0E7A" w:rsidRDefault="00DA0E7A" w:rsidP="00DA0E7A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</w:t>
      </w:r>
      <w:r>
        <w:t>17</w:t>
      </w:r>
      <w:r>
        <w:t xml:space="preserve"> </w:t>
      </w:r>
      <w:r>
        <w:t>Página Inicial</w:t>
      </w:r>
    </w:p>
    <w:p w14:paraId="0E9B6606" w14:textId="66537992" w:rsidR="00412DB6" w:rsidRDefault="00412DB6" w:rsidP="00412DB6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</w:pPr>
      <w:r w:rsidRPr="002C705E">
        <w:t>1</w:t>
      </w:r>
      <w:r>
        <w:t>2.1</w:t>
      </w:r>
      <w:r>
        <w:t>8</w:t>
      </w:r>
      <w:r>
        <w:t xml:space="preserve"> </w:t>
      </w:r>
      <w:r>
        <w:t>Dados Info</w:t>
      </w:r>
    </w:p>
    <w:p w14:paraId="127E38B1" w14:textId="77777777" w:rsidR="00DA0E7A" w:rsidRPr="00DA0E7A" w:rsidRDefault="00DA0E7A" w:rsidP="00DA0E7A"/>
    <w:p w14:paraId="181790FE" w14:textId="77777777" w:rsidR="00202F62" w:rsidRPr="00202F62" w:rsidRDefault="00202F62" w:rsidP="00202F62"/>
    <w:p w14:paraId="5C41CA3A" w14:textId="77777777" w:rsidR="00202F62" w:rsidRPr="00202F62" w:rsidRDefault="00202F62" w:rsidP="00202F62"/>
    <w:p w14:paraId="6DBC1F36" w14:textId="77777777" w:rsidR="005B0D45" w:rsidRDefault="005B0D45" w:rsidP="006228FB"/>
    <w:p w14:paraId="65063DAC" w14:textId="42A3EB6B" w:rsidR="005B0D45" w:rsidRPr="00067357" w:rsidRDefault="005B0D45" w:rsidP="005B0D45">
      <w:pPr>
        <w:pStyle w:val="Ttulo2"/>
        <w:tabs>
          <w:tab w:val="clear" w:pos="720"/>
          <w:tab w:val="clear" w:pos="1361"/>
          <w:tab w:val="left" w:pos="378"/>
        </w:tabs>
        <w:spacing w:after="0"/>
        <w:ind w:left="420" w:hanging="426"/>
        <w:rPr>
          <w:u w:val="single"/>
        </w:rPr>
      </w:pPr>
      <w:r w:rsidRPr="002C705E">
        <w:t>1</w:t>
      </w:r>
      <w:r w:rsidR="00B03EC0">
        <w:t>3.</w:t>
      </w:r>
      <w:r>
        <w:tab/>
      </w:r>
      <w:r w:rsidR="00B03EC0">
        <w:t xml:space="preserve"> Bibliografia</w:t>
      </w:r>
    </w:p>
    <w:p w14:paraId="67653751" w14:textId="77777777" w:rsidR="00B03EC0" w:rsidRDefault="00B03EC0" w:rsidP="00B03EC0"/>
    <w:p w14:paraId="1DA60E05" w14:textId="351CBD3B" w:rsidR="00B03EC0" w:rsidRPr="004C3DE7" w:rsidRDefault="00B03EC0" w:rsidP="00B03EC0">
      <w:pPr>
        <w:jc w:val="center"/>
        <w:rPr>
          <w:rFonts w:ascii="Arial" w:hAnsi="Arial" w:cs="Arial"/>
          <w:szCs w:val="24"/>
        </w:rPr>
      </w:pPr>
      <w:r w:rsidRPr="004C3DE7">
        <w:rPr>
          <w:rFonts w:ascii="Arial" w:hAnsi="Arial" w:cs="Arial"/>
          <w:szCs w:val="24"/>
        </w:rPr>
        <w:t xml:space="preserve">Chat GPT - </w:t>
      </w:r>
      <w:hyperlink r:id="rId17" w:history="1">
        <w:r w:rsidRPr="004C3DE7">
          <w:rPr>
            <w:rStyle w:val="Hyperlink"/>
            <w:rFonts w:ascii="Arial" w:hAnsi="Arial" w:cs="Arial"/>
            <w:szCs w:val="24"/>
          </w:rPr>
          <w:t>https://chat.openai.com/</w:t>
        </w:r>
      </w:hyperlink>
    </w:p>
    <w:p w14:paraId="1AC00FDB" w14:textId="760BF074" w:rsidR="00B03EC0" w:rsidRPr="004C3DE7" w:rsidRDefault="00B03EC0" w:rsidP="00B03EC0">
      <w:pPr>
        <w:jc w:val="center"/>
        <w:rPr>
          <w:rFonts w:ascii="Arial" w:hAnsi="Arial" w:cs="Arial"/>
          <w:szCs w:val="24"/>
        </w:rPr>
      </w:pPr>
      <w:r w:rsidRPr="004C3DE7">
        <w:rPr>
          <w:rFonts w:ascii="Arial" w:hAnsi="Arial" w:cs="Arial"/>
          <w:szCs w:val="24"/>
        </w:rPr>
        <w:t xml:space="preserve">W3Schools - </w:t>
      </w:r>
      <w:hyperlink r:id="rId18" w:history="1">
        <w:r w:rsidRPr="004C3DE7">
          <w:rPr>
            <w:rStyle w:val="Hyperlink"/>
            <w:rFonts w:ascii="Arial" w:hAnsi="Arial" w:cs="Arial"/>
            <w:szCs w:val="24"/>
          </w:rPr>
          <w:t>https://www.w3schools.com/</w:t>
        </w:r>
      </w:hyperlink>
    </w:p>
    <w:p w14:paraId="3B78CE6B" w14:textId="0A3ADF15" w:rsidR="005B0D45" w:rsidRPr="004C3DE7" w:rsidRDefault="00B03EC0" w:rsidP="00067357">
      <w:pPr>
        <w:jc w:val="center"/>
        <w:rPr>
          <w:rFonts w:ascii="Arial" w:hAnsi="Arial" w:cs="Arial"/>
          <w:szCs w:val="24"/>
        </w:rPr>
      </w:pPr>
      <w:r w:rsidRPr="004C3DE7">
        <w:rPr>
          <w:rFonts w:ascii="Arial" w:hAnsi="Arial" w:cs="Arial"/>
          <w:szCs w:val="24"/>
        </w:rPr>
        <w:t xml:space="preserve">Stack Overflow - </w:t>
      </w:r>
      <w:hyperlink r:id="rId19" w:history="1">
        <w:r w:rsidRPr="004C3DE7">
          <w:rPr>
            <w:rStyle w:val="Hyperlink"/>
            <w:rFonts w:ascii="Arial" w:hAnsi="Arial" w:cs="Arial"/>
            <w:szCs w:val="24"/>
          </w:rPr>
          <w:t>https://stackoverflow.com/</w:t>
        </w:r>
      </w:hyperlink>
    </w:p>
    <w:p w14:paraId="08F233D3" w14:textId="4422C21D" w:rsidR="00A102BE" w:rsidRPr="004C3DE7" w:rsidRDefault="00B03EC0" w:rsidP="00B03EC0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proofErr w:type="spellStart"/>
      <w:r w:rsidRPr="004C3DE7">
        <w:rPr>
          <w:rFonts w:ascii="Arial" w:hAnsi="Arial" w:cs="Arial"/>
          <w:color w:val="000000"/>
          <w:szCs w:val="24"/>
        </w:rPr>
        <w:t>Reddit</w:t>
      </w:r>
      <w:proofErr w:type="spellEnd"/>
      <w:r w:rsidRPr="004C3DE7">
        <w:rPr>
          <w:rFonts w:ascii="Arial" w:hAnsi="Arial" w:cs="Arial"/>
          <w:color w:val="000000"/>
          <w:szCs w:val="24"/>
        </w:rPr>
        <w:t xml:space="preserve"> - </w:t>
      </w:r>
      <w:hyperlink r:id="rId20" w:history="1">
        <w:r w:rsidRPr="004C3DE7">
          <w:rPr>
            <w:rStyle w:val="Hyperlink"/>
            <w:rFonts w:ascii="Arial" w:hAnsi="Arial" w:cs="Arial"/>
            <w:szCs w:val="24"/>
          </w:rPr>
          <w:t>https://www.reddit.com/</w:t>
        </w:r>
      </w:hyperlink>
    </w:p>
    <w:p w14:paraId="3ABCC781" w14:textId="3449FE15" w:rsidR="00B03EC0" w:rsidRPr="004C3DE7" w:rsidRDefault="00B03EC0" w:rsidP="00B03EC0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proofErr w:type="spellStart"/>
      <w:r w:rsidRPr="004C3DE7">
        <w:rPr>
          <w:rFonts w:ascii="Arial" w:hAnsi="Arial" w:cs="Arial"/>
          <w:color w:val="000000"/>
          <w:szCs w:val="24"/>
        </w:rPr>
        <w:t>Bootstrap</w:t>
      </w:r>
      <w:proofErr w:type="spellEnd"/>
      <w:r w:rsidRPr="004C3DE7">
        <w:rPr>
          <w:rFonts w:ascii="Arial" w:hAnsi="Arial" w:cs="Arial"/>
          <w:color w:val="000000"/>
          <w:szCs w:val="24"/>
        </w:rPr>
        <w:t xml:space="preserve"> - </w:t>
      </w:r>
      <w:hyperlink r:id="rId21" w:history="1">
        <w:r w:rsidRPr="004C3DE7">
          <w:rPr>
            <w:rStyle w:val="Hyperlink"/>
            <w:rFonts w:ascii="Arial" w:hAnsi="Arial" w:cs="Arial"/>
            <w:szCs w:val="24"/>
          </w:rPr>
          <w:t>https://getbootstrap.com/</w:t>
        </w:r>
      </w:hyperlink>
    </w:p>
    <w:p w14:paraId="53F2A00C" w14:textId="37D38191" w:rsidR="00B03EC0" w:rsidRPr="004C3DE7" w:rsidRDefault="00B03EC0" w:rsidP="00B03EC0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proofErr w:type="spellStart"/>
      <w:r w:rsidRPr="004C3DE7">
        <w:rPr>
          <w:rFonts w:ascii="Arial" w:hAnsi="Arial" w:cs="Arial"/>
          <w:color w:val="000000"/>
          <w:szCs w:val="24"/>
        </w:rPr>
        <w:t>React</w:t>
      </w:r>
      <w:proofErr w:type="spellEnd"/>
      <w:r w:rsidRPr="004C3DE7">
        <w:rPr>
          <w:rFonts w:ascii="Arial" w:hAnsi="Arial" w:cs="Arial"/>
          <w:color w:val="000000"/>
          <w:szCs w:val="24"/>
        </w:rPr>
        <w:t xml:space="preserve"> </w:t>
      </w:r>
      <w:proofErr w:type="spellStart"/>
      <w:r w:rsidRPr="004C3DE7">
        <w:rPr>
          <w:rFonts w:ascii="Arial" w:hAnsi="Arial" w:cs="Arial"/>
          <w:color w:val="000000"/>
          <w:szCs w:val="24"/>
        </w:rPr>
        <w:t>Bootstrap</w:t>
      </w:r>
      <w:proofErr w:type="spellEnd"/>
      <w:r w:rsidRPr="004C3DE7">
        <w:rPr>
          <w:rFonts w:ascii="Arial" w:hAnsi="Arial" w:cs="Arial"/>
          <w:color w:val="000000"/>
          <w:szCs w:val="24"/>
        </w:rPr>
        <w:t xml:space="preserve"> - </w:t>
      </w:r>
      <w:hyperlink r:id="rId22" w:history="1">
        <w:r w:rsidRPr="004C3DE7">
          <w:rPr>
            <w:rStyle w:val="Hyperlink"/>
            <w:rFonts w:ascii="Arial" w:hAnsi="Arial" w:cs="Arial"/>
            <w:szCs w:val="24"/>
          </w:rPr>
          <w:t>https://react-bootstrap.netlify.app/</w:t>
        </w:r>
      </w:hyperlink>
    </w:p>
    <w:p w14:paraId="5A6EEAA2" w14:textId="6608B65F" w:rsidR="00B03EC0" w:rsidRPr="004C3DE7" w:rsidRDefault="00B03EC0" w:rsidP="00B03EC0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r w:rsidRPr="004C3DE7">
        <w:rPr>
          <w:rFonts w:ascii="Arial" w:hAnsi="Arial" w:cs="Arial"/>
          <w:color w:val="000000"/>
          <w:szCs w:val="24"/>
        </w:rPr>
        <w:t xml:space="preserve">GitHub - </w:t>
      </w:r>
      <w:hyperlink r:id="rId23" w:history="1">
        <w:r w:rsidR="008D1B04" w:rsidRPr="004C3DE7">
          <w:rPr>
            <w:rStyle w:val="Hyperlink"/>
            <w:rFonts w:ascii="Arial" w:hAnsi="Arial" w:cs="Arial"/>
            <w:szCs w:val="24"/>
          </w:rPr>
          <w:t>https://github.com/</w:t>
        </w:r>
      </w:hyperlink>
    </w:p>
    <w:p w14:paraId="5918658F" w14:textId="12354F17" w:rsidR="008D1B04" w:rsidRPr="004C3DE7" w:rsidRDefault="008D1B04" w:rsidP="00B03EC0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proofErr w:type="spellStart"/>
      <w:r w:rsidRPr="004C3DE7">
        <w:rPr>
          <w:rFonts w:ascii="Arial" w:hAnsi="Arial" w:cs="Arial"/>
          <w:color w:val="000000"/>
          <w:szCs w:val="24"/>
        </w:rPr>
        <w:t>Git</w:t>
      </w:r>
      <w:proofErr w:type="spellEnd"/>
      <w:r w:rsidRPr="004C3DE7">
        <w:rPr>
          <w:rFonts w:ascii="Arial" w:hAnsi="Arial" w:cs="Arial"/>
          <w:color w:val="000000"/>
          <w:szCs w:val="24"/>
        </w:rPr>
        <w:t xml:space="preserve"> - </w:t>
      </w:r>
      <w:hyperlink r:id="rId24" w:history="1">
        <w:r w:rsidRPr="004C3DE7">
          <w:rPr>
            <w:rStyle w:val="Hyperlink"/>
            <w:rFonts w:ascii="Arial" w:hAnsi="Arial" w:cs="Arial"/>
            <w:szCs w:val="24"/>
          </w:rPr>
          <w:t>https://git-scm.com/</w:t>
        </w:r>
      </w:hyperlink>
    </w:p>
    <w:p w14:paraId="473296B1" w14:textId="0F317EFE" w:rsidR="008D1B04" w:rsidRPr="004C3DE7" w:rsidRDefault="008D1B04" w:rsidP="00B03EC0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r w:rsidRPr="004C3DE7">
        <w:rPr>
          <w:rFonts w:ascii="Arial" w:hAnsi="Arial" w:cs="Arial"/>
          <w:color w:val="000000"/>
          <w:szCs w:val="24"/>
        </w:rPr>
        <w:t xml:space="preserve">Documentação C# - </w:t>
      </w:r>
      <w:hyperlink r:id="rId25" w:history="1">
        <w:r w:rsidRPr="004C3DE7">
          <w:rPr>
            <w:rStyle w:val="Hyperlink"/>
            <w:rFonts w:ascii="Arial" w:hAnsi="Arial" w:cs="Arial"/>
            <w:szCs w:val="24"/>
          </w:rPr>
          <w:t>https://learn.microsoft.com/pt-br/dotnet/csharp/</w:t>
        </w:r>
      </w:hyperlink>
    </w:p>
    <w:p w14:paraId="090A46FD" w14:textId="30D95863" w:rsidR="008D1B04" w:rsidRPr="004C3DE7" w:rsidRDefault="008D1B04" w:rsidP="00B03EC0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r w:rsidRPr="004C3DE7">
        <w:rPr>
          <w:rFonts w:ascii="Arial" w:hAnsi="Arial" w:cs="Arial"/>
          <w:color w:val="000000"/>
          <w:szCs w:val="24"/>
        </w:rPr>
        <w:t xml:space="preserve">Google - </w:t>
      </w:r>
      <w:hyperlink r:id="rId26" w:history="1">
        <w:r w:rsidRPr="004C3DE7">
          <w:rPr>
            <w:rStyle w:val="Hyperlink"/>
            <w:rFonts w:ascii="Arial" w:hAnsi="Arial" w:cs="Arial"/>
            <w:szCs w:val="24"/>
          </w:rPr>
          <w:t>https://www.google.com.br/?hl=pt-BR</w:t>
        </w:r>
      </w:hyperlink>
    </w:p>
    <w:p w14:paraId="2B1A7A60" w14:textId="6E700765" w:rsidR="00067357" w:rsidRPr="004C3DE7" w:rsidRDefault="00067357" w:rsidP="00067357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proofErr w:type="spellStart"/>
      <w:r w:rsidRPr="004C3DE7">
        <w:rPr>
          <w:rFonts w:ascii="Arial" w:hAnsi="Arial" w:cs="Arial"/>
          <w:color w:val="000000"/>
          <w:szCs w:val="24"/>
        </w:rPr>
        <w:t>FlatIcon</w:t>
      </w:r>
      <w:proofErr w:type="spellEnd"/>
      <w:r w:rsidRPr="004C3DE7">
        <w:rPr>
          <w:rFonts w:ascii="Arial" w:hAnsi="Arial" w:cs="Arial"/>
          <w:color w:val="000000"/>
          <w:szCs w:val="24"/>
        </w:rPr>
        <w:t xml:space="preserve"> - </w:t>
      </w:r>
      <w:hyperlink r:id="rId27" w:history="1">
        <w:r w:rsidRPr="004C3DE7">
          <w:rPr>
            <w:rStyle w:val="Hyperlink"/>
            <w:rFonts w:ascii="Arial" w:hAnsi="Arial" w:cs="Arial"/>
            <w:szCs w:val="24"/>
          </w:rPr>
          <w:t>https://www.flaticon.com/br/</w:t>
        </w:r>
      </w:hyperlink>
    </w:p>
    <w:p w14:paraId="6F2DB35D" w14:textId="64E36370" w:rsidR="00067357" w:rsidRPr="004C3DE7" w:rsidRDefault="00067357" w:rsidP="00067357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r w:rsidRPr="004C3DE7">
        <w:rPr>
          <w:rFonts w:ascii="Arial" w:hAnsi="Arial" w:cs="Arial"/>
          <w:color w:val="000000"/>
          <w:szCs w:val="24"/>
        </w:rPr>
        <w:t xml:space="preserve">Icons8 - </w:t>
      </w:r>
      <w:hyperlink r:id="rId28" w:history="1">
        <w:r w:rsidRPr="004C3DE7">
          <w:rPr>
            <w:rStyle w:val="Hyperlink"/>
            <w:rFonts w:ascii="Arial" w:hAnsi="Arial" w:cs="Arial"/>
            <w:szCs w:val="24"/>
          </w:rPr>
          <w:t>https://icons8.com.br/</w:t>
        </w:r>
      </w:hyperlink>
    </w:p>
    <w:p w14:paraId="0CB2DFA7" w14:textId="4C99C8CB" w:rsidR="00067357" w:rsidRPr="004C3DE7" w:rsidRDefault="00067357" w:rsidP="00067357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proofErr w:type="spellStart"/>
      <w:r w:rsidRPr="004C3DE7">
        <w:rPr>
          <w:rFonts w:ascii="Arial" w:hAnsi="Arial" w:cs="Arial"/>
          <w:color w:val="000000"/>
          <w:szCs w:val="24"/>
        </w:rPr>
        <w:t>GoogleFonts</w:t>
      </w:r>
      <w:proofErr w:type="spellEnd"/>
      <w:r w:rsidRPr="004C3DE7">
        <w:rPr>
          <w:rFonts w:ascii="Arial" w:hAnsi="Arial" w:cs="Arial"/>
          <w:color w:val="000000"/>
          <w:szCs w:val="24"/>
        </w:rPr>
        <w:t xml:space="preserve"> - </w:t>
      </w:r>
      <w:hyperlink r:id="rId29" w:history="1">
        <w:r w:rsidRPr="004C3DE7">
          <w:rPr>
            <w:rStyle w:val="Hyperlink"/>
            <w:rFonts w:ascii="Arial" w:hAnsi="Arial" w:cs="Arial"/>
            <w:szCs w:val="24"/>
          </w:rPr>
          <w:t>https://fonts.google.com/</w:t>
        </w:r>
      </w:hyperlink>
    </w:p>
    <w:p w14:paraId="368032C9" w14:textId="08D5C408" w:rsidR="004C3DE7" w:rsidRPr="004C3DE7" w:rsidRDefault="004C3DE7" w:rsidP="00067357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r w:rsidRPr="004C3DE7">
        <w:rPr>
          <w:rFonts w:ascii="Arial" w:hAnsi="Arial" w:cs="Arial"/>
          <w:color w:val="000000"/>
          <w:szCs w:val="24"/>
        </w:rPr>
        <w:t xml:space="preserve">Locaweb - </w:t>
      </w:r>
      <w:hyperlink r:id="rId30" w:history="1">
        <w:r w:rsidRPr="004C3DE7">
          <w:rPr>
            <w:rStyle w:val="Hyperlink"/>
            <w:rFonts w:ascii="Arial" w:hAnsi="Arial" w:cs="Arial"/>
            <w:szCs w:val="24"/>
          </w:rPr>
          <w:t>https://www.locaweb.com.br/</w:t>
        </w:r>
      </w:hyperlink>
    </w:p>
    <w:p w14:paraId="4AD93AD1" w14:textId="31A6FEBD" w:rsidR="00B03EC0" w:rsidRPr="004C3DE7" w:rsidRDefault="00B03EC0" w:rsidP="00B03EC0">
      <w:pPr>
        <w:tabs>
          <w:tab w:val="left" w:pos="7584"/>
          <w:tab w:val="left" w:pos="8860"/>
          <w:tab w:val="left" w:pos="8932"/>
        </w:tabs>
        <w:ind w:right="170"/>
        <w:jc w:val="center"/>
        <w:rPr>
          <w:rFonts w:ascii="Arial" w:hAnsi="Arial" w:cs="Arial"/>
          <w:color w:val="000000"/>
          <w:szCs w:val="24"/>
        </w:rPr>
      </w:pPr>
      <w:r w:rsidRPr="004C3DE7">
        <w:rPr>
          <w:rFonts w:ascii="Arial" w:hAnsi="Arial" w:cs="Arial"/>
          <w:color w:val="000000"/>
          <w:szCs w:val="24"/>
        </w:rPr>
        <w:t>Material de Apoio disponibilizado pelos professores</w:t>
      </w:r>
    </w:p>
    <w:sectPr w:rsidR="00B03EC0" w:rsidRPr="004C3DE7" w:rsidSect="004D19E3">
      <w:headerReference w:type="default" r:id="rId31"/>
      <w:footerReference w:type="default" r:id="rId32"/>
      <w:footnotePr>
        <w:pos w:val="beneathText"/>
      </w:footnotePr>
      <w:pgSz w:w="11905" w:h="16837" w:code="9"/>
      <w:pgMar w:top="1418" w:right="1134" w:bottom="1134" w:left="1418" w:header="624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50FAD4" w14:textId="77777777" w:rsidR="00222864" w:rsidRDefault="00222864">
      <w:r>
        <w:separator/>
      </w:r>
    </w:p>
  </w:endnote>
  <w:endnote w:type="continuationSeparator" w:id="0">
    <w:p w14:paraId="69D260AE" w14:textId="77777777" w:rsidR="00222864" w:rsidRDefault="00222864">
      <w:r>
        <w:continuationSeparator/>
      </w:r>
    </w:p>
  </w:endnote>
  <w:endnote w:type="continuationNotice" w:id="1">
    <w:p w14:paraId="4759F2CA" w14:textId="77777777" w:rsidR="00222864" w:rsidRDefault="0022286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AB9831" w14:textId="77777777" w:rsidR="002D4D0C" w:rsidRDefault="002D4D0C">
    <w:pPr>
      <w:pStyle w:val="Rodap"/>
      <w:pBdr>
        <w:top w:val="single" w:sz="2" w:space="1" w:color="auto"/>
      </w:pBdr>
      <w:jc w:val="right"/>
    </w:pPr>
    <w:r>
      <w:rPr>
        <w:rFonts w:ascii="Arial" w:hAnsi="Arial" w:cs="Arial"/>
        <w:color w:val="C0C0C0"/>
        <w:sz w:val="16"/>
      </w:rPr>
      <w:t xml:space="preserve">Pág. </w:t>
    </w:r>
    <w:r w:rsidR="00293606">
      <w:rPr>
        <w:rFonts w:ascii="Arial" w:hAnsi="Arial" w:cs="Arial"/>
        <w:color w:val="C0C0C0"/>
        <w:sz w:val="16"/>
      </w:rPr>
      <w:fldChar w:fldCharType="begin"/>
    </w:r>
    <w:r>
      <w:rPr>
        <w:rFonts w:ascii="Arial" w:hAnsi="Arial" w:cs="Arial"/>
        <w:color w:val="C0C0C0"/>
        <w:sz w:val="16"/>
      </w:rPr>
      <w:instrText xml:space="preserve"> PAGE </w:instrText>
    </w:r>
    <w:r w:rsidR="00293606">
      <w:rPr>
        <w:rFonts w:ascii="Arial" w:hAnsi="Arial" w:cs="Arial"/>
        <w:color w:val="C0C0C0"/>
        <w:sz w:val="16"/>
      </w:rPr>
      <w:fldChar w:fldCharType="separate"/>
    </w:r>
    <w:r w:rsidR="00E20E93">
      <w:rPr>
        <w:rFonts w:ascii="Arial" w:hAnsi="Arial" w:cs="Arial"/>
        <w:noProof/>
        <w:color w:val="C0C0C0"/>
        <w:sz w:val="16"/>
      </w:rPr>
      <w:t>1</w:t>
    </w:r>
    <w:r w:rsidR="00293606">
      <w:rPr>
        <w:rFonts w:ascii="Arial" w:hAnsi="Arial" w:cs="Arial"/>
        <w:color w:val="C0C0C0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CDA535" w14:textId="77777777" w:rsidR="00222864" w:rsidRDefault="00222864">
      <w:r>
        <w:separator/>
      </w:r>
    </w:p>
  </w:footnote>
  <w:footnote w:type="continuationSeparator" w:id="0">
    <w:p w14:paraId="7B58B54C" w14:textId="77777777" w:rsidR="00222864" w:rsidRDefault="00222864">
      <w:r>
        <w:continuationSeparator/>
      </w:r>
    </w:p>
  </w:footnote>
  <w:footnote w:type="continuationNotice" w:id="1">
    <w:p w14:paraId="7112A78D" w14:textId="77777777" w:rsidR="00222864" w:rsidRDefault="0022286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94B0C8" w14:textId="6F90A5E6" w:rsidR="002D4D0C" w:rsidRPr="00C23898" w:rsidRDefault="005A0105" w:rsidP="005A0105">
    <w:pPr>
      <w:pStyle w:val="Cabealho"/>
      <w:tabs>
        <w:tab w:val="clear" w:pos="4419"/>
        <w:tab w:val="clear" w:pos="8838"/>
      </w:tabs>
      <w:ind w:right="-124"/>
      <w:rPr>
        <w:rFonts w:ascii="Arial" w:hAnsi="Arial" w:cs="Arial"/>
        <w:b/>
      </w:rPr>
    </w:pPr>
    <w:r>
      <w:rPr>
        <w:rFonts w:ascii="Arial" w:hAnsi="Arial" w:cs="Arial"/>
        <w:b/>
        <w:noProof/>
        <w:sz w:val="28"/>
        <w:szCs w:val="28"/>
      </w:rPr>
      <w:drawing>
        <wp:inline distT="0" distB="0" distL="0" distR="0" wp14:anchorId="604FE718" wp14:editId="40F97BB4">
          <wp:extent cx="737235" cy="737235"/>
          <wp:effectExtent l="0" t="0" r="0" b="0"/>
          <wp:docPr id="1" name="Imagem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Imagem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37235" cy="73723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="Arial" w:hAnsi="Arial" w:cs="Arial"/>
        <w:b/>
        <w:sz w:val="28"/>
        <w:szCs w:val="28"/>
      </w:rPr>
      <w:t xml:space="preserve">            </w:t>
    </w:r>
    <w:r w:rsidR="00F52824">
      <w:rPr>
        <w:rFonts w:ascii="Arial" w:hAnsi="Arial" w:cs="Arial"/>
        <w:b/>
        <w:sz w:val="28"/>
        <w:szCs w:val="28"/>
      </w:rPr>
      <w:t xml:space="preserve">   Documentação Projeto Integrador</w:t>
    </w:r>
  </w:p>
  <w:p w14:paraId="684EC8F0" w14:textId="77777777" w:rsidR="002D4D0C" w:rsidRPr="004C68D8" w:rsidRDefault="002D4D0C">
    <w:pPr>
      <w:pStyle w:val="Cabealho"/>
      <w:rPr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4"/>
    <w:multiLevelType w:val="singleLevel"/>
    <w:tmpl w:val="00000004"/>
    <w:name w:val="WW8Num47"/>
    <w:lvl w:ilvl="0">
      <w:start w:val="1"/>
      <w:numFmt w:val="bullet"/>
      <w:lvlText w:val=""/>
      <w:lvlJc w:val="left"/>
      <w:pPr>
        <w:tabs>
          <w:tab w:val="num" w:pos="720"/>
        </w:tabs>
      </w:pPr>
      <w:rPr>
        <w:rFonts w:ascii="Symbol" w:hAnsi="Symbol"/>
      </w:rPr>
    </w:lvl>
  </w:abstractNum>
  <w:abstractNum w:abstractNumId="1" w15:restartNumberingAfterBreak="0">
    <w:nsid w:val="032300DB"/>
    <w:multiLevelType w:val="hybridMultilevel"/>
    <w:tmpl w:val="BDC48334"/>
    <w:lvl w:ilvl="0" w:tplc="AD541D8A">
      <w:start w:val="6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364" w:hanging="360"/>
      </w:pPr>
    </w:lvl>
    <w:lvl w:ilvl="2" w:tplc="0416001B" w:tentative="1">
      <w:start w:val="1"/>
      <w:numFmt w:val="lowerRoman"/>
      <w:lvlText w:val="%3."/>
      <w:lvlJc w:val="right"/>
      <w:pPr>
        <w:ind w:left="2084" w:hanging="180"/>
      </w:pPr>
    </w:lvl>
    <w:lvl w:ilvl="3" w:tplc="0416000F" w:tentative="1">
      <w:start w:val="1"/>
      <w:numFmt w:val="decimal"/>
      <w:lvlText w:val="%4."/>
      <w:lvlJc w:val="left"/>
      <w:pPr>
        <w:ind w:left="2804" w:hanging="360"/>
      </w:pPr>
    </w:lvl>
    <w:lvl w:ilvl="4" w:tplc="04160019" w:tentative="1">
      <w:start w:val="1"/>
      <w:numFmt w:val="lowerLetter"/>
      <w:lvlText w:val="%5."/>
      <w:lvlJc w:val="left"/>
      <w:pPr>
        <w:ind w:left="3524" w:hanging="360"/>
      </w:pPr>
    </w:lvl>
    <w:lvl w:ilvl="5" w:tplc="0416001B" w:tentative="1">
      <w:start w:val="1"/>
      <w:numFmt w:val="lowerRoman"/>
      <w:lvlText w:val="%6."/>
      <w:lvlJc w:val="right"/>
      <w:pPr>
        <w:ind w:left="4244" w:hanging="180"/>
      </w:pPr>
    </w:lvl>
    <w:lvl w:ilvl="6" w:tplc="0416000F" w:tentative="1">
      <w:start w:val="1"/>
      <w:numFmt w:val="decimal"/>
      <w:lvlText w:val="%7."/>
      <w:lvlJc w:val="left"/>
      <w:pPr>
        <w:ind w:left="4964" w:hanging="360"/>
      </w:pPr>
    </w:lvl>
    <w:lvl w:ilvl="7" w:tplc="04160019" w:tentative="1">
      <w:start w:val="1"/>
      <w:numFmt w:val="lowerLetter"/>
      <w:lvlText w:val="%8."/>
      <w:lvlJc w:val="left"/>
      <w:pPr>
        <w:ind w:left="5684" w:hanging="360"/>
      </w:pPr>
    </w:lvl>
    <w:lvl w:ilvl="8" w:tplc="0416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0B38276A"/>
    <w:multiLevelType w:val="hybridMultilevel"/>
    <w:tmpl w:val="93BAC49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97F26"/>
    <w:multiLevelType w:val="hybridMultilevel"/>
    <w:tmpl w:val="4C94295C"/>
    <w:lvl w:ilvl="0" w:tplc="98EC3C42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3E27F4"/>
    <w:multiLevelType w:val="hybridMultilevel"/>
    <w:tmpl w:val="25A0D976"/>
    <w:lvl w:ilvl="0" w:tplc="F28C6488">
      <w:start w:val="1"/>
      <w:numFmt w:val="lowerLetter"/>
      <w:lvlText w:val="%1)"/>
      <w:lvlJc w:val="left"/>
      <w:pPr>
        <w:ind w:left="765" w:hanging="360"/>
      </w:pPr>
      <w:rPr>
        <w:rFonts w:hint="default"/>
        <w:b w:val="0"/>
      </w:rPr>
    </w:lvl>
    <w:lvl w:ilvl="1" w:tplc="04160019" w:tentative="1">
      <w:start w:val="1"/>
      <w:numFmt w:val="lowerLetter"/>
      <w:lvlText w:val="%2."/>
      <w:lvlJc w:val="left"/>
      <w:pPr>
        <w:ind w:left="1485" w:hanging="360"/>
      </w:pPr>
    </w:lvl>
    <w:lvl w:ilvl="2" w:tplc="0416001B" w:tentative="1">
      <w:start w:val="1"/>
      <w:numFmt w:val="lowerRoman"/>
      <w:lvlText w:val="%3."/>
      <w:lvlJc w:val="right"/>
      <w:pPr>
        <w:ind w:left="2205" w:hanging="180"/>
      </w:pPr>
    </w:lvl>
    <w:lvl w:ilvl="3" w:tplc="0416000F" w:tentative="1">
      <w:start w:val="1"/>
      <w:numFmt w:val="decimal"/>
      <w:lvlText w:val="%4."/>
      <w:lvlJc w:val="left"/>
      <w:pPr>
        <w:ind w:left="2925" w:hanging="360"/>
      </w:pPr>
    </w:lvl>
    <w:lvl w:ilvl="4" w:tplc="04160019" w:tentative="1">
      <w:start w:val="1"/>
      <w:numFmt w:val="lowerLetter"/>
      <w:lvlText w:val="%5."/>
      <w:lvlJc w:val="left"/>
      <w:pPr>
        <w:ind w:left="3645" w:hanging="360"/>
      </w:pPr>
    </w:lvl>
    <w:lvl w:ilvl="5" w:tplc="0416001B" w:tentative="1">
      <w:start w:val="1"/>
      <w:numFmt w:val="lowerRoman"/>
      <w:lvlText w:val="%6."/>
      <w:lvlJc w:val="right"/>
      <w:pPr>
        <w:ind w:left="4365" w:hanging="180"/>
      </w:pPr>
    </w:lvl>
    <w:lvl w:ilvl="6" w:tplc="0416000F" w:tentative="1">
      <w:start w:val="1"/>
      <w:numFmt w:val="decimal"/>
      <w:lvlText w:val="%7."/>
      <w:lvlJc w:val="left"/>
      <w:pPr>
        <w:ind w:left="5085" w:hanging="360"/>
      </w:pPr>
    </w:lvl>
    <w:lvl w:ilvl="7" w:tplc="04160019" w:tentative="1">
      <w:start w:val="1"/>
      <w:numFmt w:val="lowerLetter"/>
      <w:lvlText w:val="%8."/>
      <w:lvlJc w:val="left"/>
      <w:pPr>
        <w:ind w:left="5805" w:hanging="360"/>
      </w:pPr>
    </w:lvl>
    <w:lvl w:ilvl="8" w:tplc="0416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" w15:restartNumberingAfterBreak="0">
    <w:nsid w:val="1B862CCC"/>
    <w:multiLevelType w:val="hybridMultilevel"/>
    <w:tmpl w:val="90A0F0DC"/>
    <w:lvl w:ilvl="0" w:tplc="3D72C41E">
      <w:start w:val="1"/>
      <w:numFmt w:val="decimal"/>
      <w:lvlText w:val="%1.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3D19E9"/>
    <w:multiLevelType w:val="hybridMultilevel"/>
    <w:tmpl w:val="A5CE7C3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67178C"/>
    <w:multiLevelType w:val="multilevel"/>
    <w:tmpl w:val="CBAE540A"/>
    <w:name w:val="Outline2"/>
    <w:lvl w:ilvl="0">
      <w:start w:val="2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0" w:firstLine="0"/>
      </w:pPr>
      <w:rPr>
        <w:rFonts w:hint="default"/>
      </w:rPr>
    </w:lvl>
  </w:abstractNum>
  <w:abstractNum w:abstractNumId="8" w15:restartNumberingAfterBreak="0">
    <w:nsid w:val="2A967329"/>
    <w:multiLevelType w:val="hybridMultilevel"/>
    <w:tmpl w:val="145E9C3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EA7C67"/>
    <w:multiLevelType w:val="hybridMultilevel"/>
    <w:tmpl w:val="991C30C6"/>
    <w:lvl w:ilvl="0" w:tplc="6BF28A66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  <w:color w:val="auto"/>
        <w:sz w:val="18"/>
        <w:szCs w:val="18"/>
      </w:rPr>
    </w:lvl>
    <w:lvl w:ilvl="1" w:tplc="0416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0" w15:restartNumberingAfterBreak="0">
    <w:nsid w:val="32977D16"/>
    <w:multiLevelType w:val="hybridMultilevel"/>
    <w:tmpl w:val="33B87532"/>
    <w:lvl w:ilvl="0" w:tplc="5B66D46A">
      <w:start w:val="4"/>
      <w:numFmt w:val="decimal"/>
      <w:lvlText w:val="%1.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9B7995"/>
    <w:multiLevelType w:val="hybridMultilevel"/>
    <w:tmpl w:val="1F7888A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8E13F0"/>
    <w:multiLevelType w:val="hybridMultilevel"/>
    <w:tmpl w:val="33F254C6"/>
    <w:lvl w:ilvl="0" w:tplc="0416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F46D0D"/>
    <w:multiLevelType w:val="hybridMultilevel"/>
    <w:tmpl w:val="5E4020E0"/>
    <w:lvl w:ilvl="0" w:tplc="450EAE7C">
      <w:start w:val="6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364" w:hanging="360"/>
      </w:pPr>
    </w:lvl>
    <w:lvl w:ilvl="2" w:tplc="0416001B" w:tentative="1">
      <w:start w:val="1"/>
      <w:numFmt w:val="lowerRoman"/>
      <w:lvlText w:val="%3."/>
      <w:lvlJc w:val="right"/>
      <w:pPr>
        <w:ind w:left="2084" w:hanging="180"/>
      </w:pPr>
    </w:lvl>
    <w:lvl w:ilvl="3" w:tplc="0416000F" w:tentative="1">
      <w:start w:val="1"/>
      <w:numFmt w:val="decimal"/>
      <w:lvlText w:val="%4."/>
      <w:lvlJc w:val="left"/>
      <w:pPr>
        <w:ind w:left="2804" w:hanging="360"/>
      </w:pPr>
    </w:lvl>
    <w:lvl w:ilvl="4" w:tplc="04160019" w:tentative="1">
      <w:start w:val="1"/>
      <w:numFmt w:val="lowerLetter"/>
      <w:lvlText w:val="%5."/>
      <w:lvlJc w:val="left"/>
      <w:pPr>
        <w:ind w:left="3524" w:hanging="360"/>
      </w:pPr>
    </w:lvl>
    <w:lvl w:ilvl="5" w:tplc="0416001B" w:tentative="1">
      <w:start w:val="1"/>
      <w:numFmt w:val="lowerRoman"/>
      <w:lvlText w:val="%6."/>
      <w:lvlJc w:val="right"/>
      <w:pPr>
        <w:ind w:left="4244" w:hanging="180"/>
      </w:pPr>
    </w:lvl>
    <w:lvl w:ilvl="6" w:tplc="0416000F" w:tentative="1">
      <w:start w:val="1"/>
      <w:numFmt w:val="decimal"/>
      <w:lvlText w:val="%7."/>
      <w:lvlJc w:val="left"/>
      <w:pPr>
        <w:ind w:left="4964" w:hanging="360"/>
      </w:pPr>
    </w:lvl>
    <w:lvl w:ilvl="7" w:tplc="04160019" w:tentative="1">
      <w:start w:val="1"/>
      <w:numFmt w:val="lowerLetter"/>
      <w:lvlText w:val="%8."/>
      <w:lvlJc w:val="left"/>
      <w:pPr>
        <w:ind w:left="5684" w:hanging="360"/>
      </w:pPr>
    </w:lvl>
    <w:lvl w:ilvl="8" w:tplc="0416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49E7697B"/>
    <w:multiLevelType w:val="hybridMultilevel"/>
    <w:tmpl w:val="6F9067F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472B13"/>
    <w:multiLevelType w:val="hybridMultilevel"/>
    <w:tmpl w:val="530A1474"/>
    <w:lvl w:ilvl="0" w:tplc="04160001">
      <w:start w:val="1"/>
      <w:numFmt w:val="bullet"/>
      <w:lvlText w:val=""/>
      <w:lvlJc w:val="left"/>
      <w:pPr>
        <w:ind w:left="79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51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3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5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7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9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1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3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50" w:hanging="360"/>
      </w:pPr>
      <w:rPr>
        <w:rFonts w:ascii="Wingdings" w:hAnsi="Wingdings" w:hint="default"/>
      </w:rPr>
    </w:lvl>
  </w:abstractNum>
  <w:abstractNum w:abstractNumId="16" w15:restartNumberingAfterBreak="0">
    <w:nsid w:val="654B37F3"/>
    <w:multiLevelType w:val="hybridMultilevel"/>
    <w:tmpl w:val="1A8E3D8E"/>
    <w:lvl w:ilvl="0" w:tplc="9CEA5CE4">
      <w:start w:val="3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364" w:hanging="360"/>
      </w:pPr>
    </w:lvl>
    <w:lvl w:ilvl="2" w:tplc="0416001B" w:tentative="1">
      <w:start w:val="1"/>
      <w:numFmt w:val="lowerRoman"/>
      <w:lvlText w:val="%3."/>
      <w:lvlJc w:val="right"/>
      <w:pPr>
        <w:ind w:left="2084" w:hanging="180"/>
      </w:pPr>
    </w:lvl>
    <w:lvl w:ilvl="3" w:tplc="0416000F" w:tentative="1">
      <w:start w:val="1"/>
      <w:numFmt w:val="decimal"/>
      <w:lvlText w:val="%4."/>
      <w:lvlJc w:val="left"/>
      <w:pPr>
        <w:ind w:left="2804" w:hanging="360"/>
      </w:pPr>
    </w:lvl>
    <w:lvl w:ilvl="4" w:tplc="04160019" w:tentative="1">
      <w:start w:val="1"/>
      <w:numFmt w:val="lowerLetter"/>
      <w:lvlText w:val="%5."/>
      <w:lvlJc w:val="left"/>
      <w:pPr>
        <w:ind w:left="3524" w:hanging="360"/>
      </w:pPr>
    </w:lvl>
    <w:lvl w:ilvl="5" w:tplc="0416001B" w:tentative="1">
      <w:start w:val="1"/>
      <w:numFmt w:val="lowerRoman"/>
      <w:lvlText w:val="%6."/>
      <w:lvlJc w:val="right"/>
      <w:pPr>
        <w:ind w:left="4244" w:hanging="180"/>
      </w:pPr>
    </w:lvl>
    <w:lvl w:ilvl="6" w:tplc="0416000F" w:tentative="1">
      <w:start w:val="1"/>
      <w:numFmt w:val="decimal"/>
      <w:lvlText w:val="%7."/>
      <w:lvlJc w:val="left"/>
      <w:pPr>
        <w:ind w:left="4964" w:hanging="360"/>
      </w:pPr>
    </w:lvl>
    <w:lvl w:ilvl="7" w:tplc="04160019" w:tentative="1">
      <w:start w:val="1"/>
      <w:numFmt w:val="lowerLetter"/>
      <w:lvlText w:val="%8."/>
      <w:lvlJc w:val="left"/>
      <w:pPr>
        <w:ind w:left="5684" w:hanging="360"/>
      </w:pPr>
    </w:lvl>
    <w:lvl w:ilvl="8" w:tplc="0416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6976261C"/>
    <w:multiLevelType w:val="hybridMultilevel"/>
    <w:tmpl w:val="8744D7FA"/>
    <w:lvl w:ilvl="0" w:tplc="04160001">
      <w:start w:val="1"/>
      <w:numFmt w:val="bullet"/>
      <w:lvlText w:val=""/>
      <w:lvlJc w:val="left"/>
      <w:pPr>
        <w:ind w:left="79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51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3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5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7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9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1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3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50" w:hanging="360"/>
      </w:pPr>
      <w:rPr>
        <w:rFonts w:ascii="Wingdings" w:hAnsi="Wingdings" w:hint="default"/>
      </w:rPr>
    </w:lvl>
  </w:abstractNum>
  <w:abstractNum w:abstractNumId="18" w15:restartNumberingAfterBreak="0">
    <w:nsid w:val="73C77B25"/>
    <w:multiLevelType w:val="hybridMultilevel"/>
    <w:tmpl w:val="F52E878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8809267">
    <w:abstractNumId w:val="5"/>
  </w:num>
  <w:num w:numId="2" w16cid:durableId="1716739543">
    <w:abstractNumId w:val="9"/>
  </w:num>
  <w:num w:numId="3" w16cid:durableId="2105805328">
    <w:abstractNumId w:val="4"/>
  </w:num>
  <w:num w:numId="4" w16cid:durableId="493300235">
    <w:abstractNumId w:val="6"/>
  </w:num>
  <w:num w:numId="5" w16cid:durableId="474301137">
    <w:abstractNumId w:val="11"/>
  </w:num>
  <w:num w:numId="6" w16cid:durableId="1742945754">
    <w:abstractNumId w:val="17"/>
  </w:num>
  <w:num w:numId="7" w16cid:durableId="544679599">
    <w:abstractNumId w:val="15"/>
  </w:num>
  <w:num w:numId="8" w16cid:durableId="1829440101">
    <w:abstractNumId w:val="9"/>
  </w:num>
  <w:num w:numId="9" w16cid:durableId="1232621064">
    <w:abstractNumId w:val="16"/>
  </w:num>
  <w:num w:numId="10" w16cid:durableId="421800394">
    <w:abstractNumId w:val="8"/>
  </w:num>
  <w:num w:numId="11" w16cid:durableId="1954484062">
    <w:abstractNumId w:val="18"/>
  </w:num>
  <w:num w:numId="12" w16cid:durableId="2002811852">
    <w:abstractNumId w:val="3"/>
  </w:num>
  <w:num w:numId="13" w16cid:durableId="1571622755">
    <w:abstractNumId w:val="2"/>
  </w:num>
  <w:num w:numId="14" w16cid:durableId="1391659914">
    <w:abstractNumId w:val="14"/>
  </w:num>
  <w:num w:numId="15" w16cid:durableId="1240408749">
    <w:abstractNumId w:val="10"/>
  </w:num>
  <w:num w:numId="16" w16cid:durableId="1193180989">
    <w:abstractNumId w:val="13"/>
  </w:num>
  <w:num w:numId="17" w16cid:durableId="836386613">
    <w:abstractNumId w:val="12"/>
  </w:num>
  <w:num w:numId="18" w16cid:durableId="113138655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pt-BR" w:vendorID="64" w:dllVersion="6" w:nlCheck="1" w:checkStyle="0"/>
  <w:activeWritingStyle w:appName="MSWord" w:lang="en-US" w:vendorID="64" w:dllVersion="6" w:nlCheck="1" w:checkStyle="0"/>
  <w:activeWritingStyle w:appName="MSWord" w:lang="pt-BR" w:vendorID="64" w:dllVersion="0" w:nlCheck="1" w:checkStyle="0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0"/>
  <w:doNotHyphenateCaps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pos w:val="beneathTex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C2DEB"/>
    <w:rsid w:val="00003D81"/>
    <w:rsid w:val="00004296"/>
    <w:rsid w:val="00010AA5"/>
    <w:rsid w:val="00012720"/>
    <w:rsid w:val="00014C21"/>
    <w:rsid w:val="00014FD0"/>
    <w:rsid w:val="00015232"/>
    <w:rsid w:val="00021992"/>
    <w:rsid w:val="00026116"/>
    <w:rsid w:val="00034D87"/>
    <w:rsid w:val="00036C0F"/>
    <w:rsid w:val="00037D31"/>
    <w:rsid w:val="00046862"/>
    <w:rsid w:val="0005008D"/>
    <w:rsid w:val="00050EA4"/>
    <w:rsid w:val="00060B03"/>
    <w:rsid w:val="00060F03"/>
    <w:rsid w:val="0006407D"/>
    <w:rsid w:val="00067357"/>
    <w:rsid w:val="00067398"/>
    <w:rsid w:val="0007374B"/>
    <w:rsid w:val="0007531F"/>
    <w:rsid w:val="000759B8"/>
    <w:rsid w:val="0008012E"/>
    <w:rsid w:val="0008114F"/>
    <w:rsid w:val="00081ADF"/>
    <w:rsid w:val="0008588C"/>
    <w:rsid w:val="00086CC7"/>
    <w:rsid w:val="00087576"/>
    <w:rsid w:val="00087D8D"/>
    <w:rsid w:val="00090125"/>
    <w:rsid w:val="00093658"/>
    <w:rsid w:val="000A0CA9"/>
    <w:rsid w:val="000A1152"/>
    <w:rsid w:val="000A245D"/>
    <w:rsid w:val="000A51DF"/>
    <w:rsid w:val="000A6813"/>
    <w:rsid w:val="000A705A"/>
    <w:rsid w:val="000A70C5"/>
    <w:rsid w:val="000B01C3"/>
    <w:rsid w:val="000B061C"/>
    <w:rsid w:val="000B163E"/>
    <w:rsid w:val="000B7311"/>
    <w:rsid w:val="000C2446"/>
    <w:rsid w:val="000C3FBC"/>
    <w:rsid w:val="000C5E41"/>
    <w:rsid w:val="000D24DF"/>
    <w:rsid w:val="000D53E5"/>
    <w:rsid w:val="000D69F7"/>
    <w:rsid w:val="000E155E"/>
    <w:rsid w:val="000E284F"/>
    <w:rsid w:val="000E4CC2"/>
    <w:rsid w:val="000E65C9"/>
    <w:rsid w:val="000F14D9"/>
    <w:rsid w:val="000F4C3D"/>
    <w:rsid w:val="000F4E17"/>
    <w:rsid w:val="000F57FB"/>
    <w:rsid w:val="001014BF"/>
    <w:rsid w:val="00101F1E"/>
    <w:rsid w:val="00102B24"/>
    <w:rsid w:val="00104581"/>
    <w:rsid w:val="00104912"/>
    <w:rsid w:val="00105497"/>
    <w:rsid w:val="001064DB"/>
    <w:rsid w:val="001114E0"/>
    <w:rsid w:val="001121F0"/>
    <w:rsid w:val="00117643"/>
    <w:rsid w:val="001178AD"/>
    <w:rsid w:val="00121A7F"/>
    <w:rsid w:val="0012341B"/>
    <w:rsid w:val="00124396"/>
    <w:rsid w:val="00125B63"/>
    <w:rsid w:val="001328FB"/>
    <w:rsid w:val="00132FE4"/>
    <w:rsid w:val="00133357"/>
    <w:rsid w:val="00133D23"/>
    <w:rsid w:val="00134AF1"/>
    <w:rsid w:val="00134B7E"/>
    <w:rsid w:val="00135578"/>
    <w:rsid w:val="001376E7"/>
    <w:rsid w:val="00140379"/>
    <w:rsid w:val="001431AB"/>
    <w:rsid w:val="00147E84"/>
    <w:rsid w:val="00152AB9"/>
    <w:rsid w:val="0016482D"/>
    <w:rsid w:val="0016524D"/>
    <w:rsid w:val="00165530"/>
    <w:rsid w:val="001677BE"/>
    <w:rsid w:val="00167F44"/>
    <w:rsid w:val="00170215"/>
    <w:rsid w:val="00172F12"/>
    <w:rsid w:val="00173CF5"/>
    <w:rsid w:val="001752D2"/>
    <w:rsid w:val="00177831"/>
    <w:rsid w:val="001778F7"/>
    <w:rsid w:val="00180AE7"/>
    <w:rsid w:val="00184C75"/>
    <w:rsid w:val="001852D4"/>
    <w:rsid w:val="0018584E"/>
    <w:rsid w:val="0018594A"/>
    <w:rsid w:val="00186190"/>
    <w:rsid w:val="00186FA7"/>
    <w:rsid w:val="00194E3C"/>
    <w:rsid w:val="0019575C"/>
    <w:rsid w:val="001A1431"/>
    <w:rsid w:val="001A17A8"/>
    <w:rsid w:val="001A1D80"/>
    <w:rsid w:val="001B1208"/>
    <w:rsid w:val="001B4C7A"/>
    <w:rsid w:val="001B59D3"/>
    <w:rsid w:val="001B5F4E"/>
    <w:rsid w:val="001C05CE"/>
    <w:rsid w:val="001C2DEB"/>
    <w:rsid w:val="001D16C8"/>
    <w:rsid w:val="001D49F3"/>
    <w:rsid w:val="001D6BD9"/>
    <w:rsid w:val="001D7785"/>
    <w:rsid w:val="001E1E1E"/>
    <w:rsid w:val="001E4A5B"/>
    <w:rsid w:val="001E6E99"/>
    <w:rsid w:val="001E7F7F"/>
    <w:rsid w:val="001F5A44"/>
    <w:rsid w:val="001F7B3E"/>
    <w:rsid w:val="00202AA2"/>
    <w:rsid w:val="00202F62"/>
    <w:rsid w:val="0020567D"/>
    <w:rsid w:val="00211CDF"/>
    <w:rsid w:val="002130B4"/>
    <w:rsid w:val="00222864"/>
    <w:rsid w:val="0022292C"/>
    <w:rsid w:val="002238AD"/>
    <w:rsid w:val="00223B32"/>
    <w:rsid w:val="00225BD4"/>
    <w:rsid w:val="0022685E"/>
    <w:rsid w:val="00231673"/>
    <w:rsid w:val="0023332F"/>
    <w:rsid w:val="00233F48"/>
    <w:rsid w:val="002355CB"/>
    <w:rsid w:val="00242837"/>
    <w:rsid w:val="002429E1"/>
    <w:rsid w:val="002442AF"/>
    <w:rsid w:val="002443E0"/>
    <w:rsid w:val="00250663"/>
    <w:rsid w:val="00251D2D"/>
    <w:rsid w:val="00252C9B"/>
    <w:rsid w:val="0025636B"/>
    <w:rsid w:val="00257EEA"/>
    <w:rsid w:val="0026179A"/>
    <w:rsid w:val="00261820"/>
    <w:rsid w:val="002627B6"/>
    <w:rsid w:val="00264BFE"/>
    <w:rsid w:val="00265A37"/>
    <w:rsid w:val="00266059"/>
    <w:rsid w:val="00266E7A"/>
    <w:rsid w:val="00271920"/>
    <w:rsid w:val="00280423"/>
    <w:rsid w:val="0028186E"/>
    <w:rsid w:val="00281D59"/>
    <w:rsid w:val="00282532"/>
    <w:rsid w:val="00284702"/>
    <w:rsid w:val="002852F6"/>
    <w:rsid w:val="00286FC2"/>
    <w:rsid w:val="00287B6C"/>
    <w:rsid w:val="00292BAD"/>
    <w:rsid w:val="00293606"/>
    <w:rsid w:val="00297C19"/>
    <w:rsid w:val="002A5756"/>
    <w:rsid w:val="002A5DEB"/>
    <w:rsid w:val="002A74F4"/>
    <w:rsid w:val="002B17AB"/>
    <w:rsid w:val="002B17EA"/>
    <w:rsid w:val="002B4667"/>
    <w:rsid w:val="002B4898"/>
    <w:rsid w:val="002B7C91"/>
    <w:rsid w:val="002C09FF"/>
    <w:rsid w:val="002C24BA"/>
    <w:rsid w:val="002C26BE"/>
    <w:rsid w:val="002C4A13"/>
    <w:rsid w:val="002C705E"/>
    <w:rsid w:val="002C7F22"/>
    <w:rsid w:val="002D0ADE"/>
    <w:rsid w:val="002D37EC"/>
    <w:rsid w:val="002D4D0C"/>
    <w:rsid w:val="002D4E48"/>
    <w:rsid w:val="002D5936"/>
    <w:rsid w:val="002D6D87"/>
    <w:rsid w:val="002E3109"/>
    <w:rsid w:val="002E34B7"/>
    <w:rsid w:val="002E3650"/>
    <w:rsid w:val="002E37C9"/>
    <w:rsid w:val="002F1A98"/>
    <w:rsid w:val="002F6822"/>
    <w:rsid w:val="002F7D26"/>
    <w:rsid w:val="003013E9"/>
    <w:rsid w:val="00302817"/>
    <w:rsid w:val="003103C0"/>
    <w:rsid w:val="003106B8"/>
    <w:rsid w:val="00311366"/>
    <w:rsid w:val="0031200C"/>
    <w:rsid w:val="0031222B"/>
    <w:rsid w:val="003150FB"/>
    <w:rsid w:val="00315DFD"/>
    <w:rsid w:val="00317924"/>
    <w:rsid w:val="003214B1"/>
    <w:rsid w:val="003237E1"/>
    <w:rsid w:val="00325189"/>
    <w:rsid w:val="00332B51"/>
    <w:rsid w:val="003356CC"/>
    <w:rsid w:val="00337E05"/>
    <w:rsid w:val="0034017D"/>
    <w:rsid w:val="003410A7"/>
    <w:rsid w:val="00342487"/>
    <w:rsid w:val="00342618"/>
    <w:rsid w:val="00343625"/>
    <w:rsid w:val="003517E1"/>
    <w:rsid w:val="003536E9"/>
    <w:rsid w:val="00354298"/>
    <w:rsid w:val="003542C8"/>
    <w:rsid w:val="0035484F"/>
    <w:rsid w:val="0035643F"/>
    <w:rsid w:val="00366314"/>
    <w:rsid w:val="00370E77"/>
    <w:rsid w:val="003716B4"/>
    <w:rsid w:val="0037199A"/>
    <w:rsid w:val="00380635"/>
    <w:rsid w:val="003827E1"/>
    <w:rsid w:val="00383152"/>
    <w:rsid w:val="0038336F"/>
    <w:rsid w:val="00383B0F"/>
    <w:rsid w:val="00384D17"/>
    <w:rsid w:val="00386E84"/>
    <w:rsid w:val="00387BCC"/>
    <w:rsid w:val="00391122"/>
    <w:rsid w:val="00393546"/>
    <w:rsid w:val="0039580E"/>
    <w:rsid w:val="00396194"/>
    <w:rsid w:val="0039707B"/>
    <w:rsid w:val="003A158D"/>
    <w:rsid w:val="003A4393"/>
    <w:rsid w:val="003B3A46"/>
    <w:rsid w:val="003B537F"/>
    <w:rsid w:val="003B6219"/>
    <w:rsid w:val="003B681D"/>
    <w:rsid w:val="003C02F4"/>
    <w:rsid w:val="003C29E1"/>
    <w:rsid w:val="003C51F0"/>
    <w:rsid w:val="003C7319"/>
    <w:rsid w:val="003C77CE"/>
    <w:rsid w:val="003C77F1"/>
    <w:rsid w:val="003D02DA"/>
    <w:rsid w:val="003D20E4"/>
    <w:rsid w:val="003D2E8B"/>
    <w:rsid w:val="003D3ABF"/>
    <w:rsid w:val="003D6931"/>
    <w:rsid w:val="003D7397"/>
    <w:rsid w:val="003D7EF5"/>
    <w:rsid w:val="003D7FEC"/>
    <w:rsid w:val="003E1876"/>
    <w:rsid w:val="003F0095"/>
    <w:rsid w:val="003F057E"/>
    <w:rsid w:val="003F21E2"/>
    <w:rsid w:val="0040193A"/>
    <w:rsid w:val="00404156"/>
    <w:rsid w:val="00404F7D"/>
    <w:rsid w:val="00410A93"/>
    <w:rsid w:val="00412DB6"/>
    <w:rsid w:val="00414131"/>
    <w:rsid w:val="00414E02"/>
    <w:rsid w:val="00415FDE"/>
    <w:rsid w:val="00420E05"/>
    <w:rsid w:val="00421FC1"/>
    <w:rsid w:val="00422F25"/>
    <w:rsid w:val="00424C02"/>
    <w:rsid w:val="00431632"/>
    <w:rsid w:val="0043529D"/>
    <w:rsid w:val="00435870"/>
    <w:rsid w:val="004442B5"/>
    <w:rsid w:val="00444AF5"/>
    <w:rsid w:val="0044598E"/>
    <w:rsid w:val="004471F5"/>
    <w:rsid w:val="004472F3"/>
    <w:rsid w:val="00451456"/>
    <w:rsid w:val="00452BC9"/>
    <w:rsid w:val="00453979"/>
    <w:rsid w:val="00454121"/>
    <w:rsid w:val="00455E18"/>
    <w:rsid w:val="00461C35"/>
    <w:rsid w:val="00467575"/>
    <w:rsid w:val="00467C13"/>
    <w:rsid w:val="00467FC9"/>
    <w:rsid w:val="00483541"/>
    <w:rsid w:val="004957BC"/>
    <w:rsid w:val="0049618C"/>
    <w:rsid w:val="004A4DEB"/>
    <w:rsid w:val="004A7847"/>
    <w:rsid w:val="004C0689"/>
    <w:rsid w:val="004C3DE7"/>
    <w:rsid w:val="004C68D8"/>
    <w:rsid w:val="004C7160"/>
    <w:rsid w:val="004D0E60"/>
    <w:rsid w:val="004D19E3"/>
    <w:rsid w:val="004D1CB6"/>
    <w:rsid w:val="004D1D61"/>
    <w:rsid w:val="004D4F5D"/>
    <w:rsid w:val="004D5552"/>
    <w:rsid w:val="004E220D"/>
    <w:rsid w:val="004E47B6"/>
    <w:rsid w:val="004E4F58"/>
    <w:rsid w:val="004E5C25"/>
    <w:rsid w:val="004E5E9C"/>
    <w:rsid w:val="004F235B"/>
    <w:rsid w:val="004F2950"/>
    <w:rsid w:val="00502B02"/>
    <w:rsid w:val="00503254"/>
    <w:rsid w:val="00505487"/>
    <w:rsid w:val="00507C34"/>
    <w:rsid w:val="00510E3F"/>
    <w:rsid w:val="00521F91"/>
    <w:rsid w:val="00526370"/>
    <w:rsid w:val="005266DE"/>
    <w:rsid w:val="00526B88"/>
    <w:rsid w:val="00532459"/>
    <w:rsid w:val="00533BDC"/>
    <w:rsid w:val="00535C6F"/>
    <w:rsid w:val="00537DF8"/>
    <w:rsid w:val="00537E4D"/>
    <w:rsid w:val="005448AB"/>
    <w:rsid w:val="00550967"/>
    <w:rsid w:val="00551850"/>
    <w:rsid w:val="005566AA"/>
    <w:rsid w:val="00557ADF"/>
    <w:rsid w:val="005618C9"/>
    <w:rsid w:val="00567E35"/>
    <w:rsid w:val="0057055E"/>
    <w:rsid w:val="00571DB5"/>
    <w:rsid w:val="00572931"/>
    <w:rsid w:val="00573EA1"/>
    <w:rsid w:val="00574B94"/>
    <w:rsid w:val="00574DFE"/>
    <w:rsid w:val="00576657"/>
    <w:rsid w:val="00576DA5"/>
    <w:rsid w:val="005774B5"/>
    <w:rsid w:val="00580371"/>
    <w:rsid w:val="00581472"/>
    <w:rsid w:val="00583655"/>
    <w:rsid w:val="00583D9D"/>
    <w:rsid w:val="0058516A"/>
    <w:rsid w:val="00590295"/>
    <w:rsid w:val="00590C15"/>
    <w:rsid w:val="0059115D"/>
    <w:rsid w:val="0059292C"/>
    <w:rsid w:val="00595940"/>
    <w:rsid w:val="00597D13"/>
    <w:rsid w:val="005A0105"/>
    <w:rsid w:val="005A108E"/>
    <w:rsid w:val="005A297A"/>
    <w:rsid w:val="005A3166"/>
    <w:rsid w:val="005A48FA"/>
    <w:rsid w:val="005A759A"/>
    <w:rsid w:val="005B0D45"/>
    <w:rsid w:val="005B198C"/>
    <w:rsid w:val="005B5E40"/>
    <w:rsid w:val="005B632C"/>
    <w:rsid w:val="005C1007"/>
    <w:rsid w:val="005C375A"/>
    <w:rsid w:val="005C5B46"/>
    <w:rsid w:val="005C6688"/>
    <w:rsid w:val="005C7F34"/>
    <w:rsid w:val="005D05D5"/>
    <w:rsid w:val="005D1995"/>
    <w:rsid w:val="005E27B1"/>
    <w:rsid w:val="005E5A48"/>
    <w:rsid w:val="005E6199"/>
    <w:rsid w:val="005E73B9"/>
    <w:rsid w:val="005F05F0"/>
    <w:rsid w:val="005F5A67"/>
    <w:rsid w:val="005F5D84"/>
    <w:rsid w:val="006026C1"/>
    <w:rsid w:val="00602CF0"/>
    <w:rsid w:val="00604968"/>
    <w:rsid w:val="00605ECD"/>
    <w:rsid w:val="00606C03"/>
    <w:rsid w:val="006072FB"/>
    <w:rsid w:val="00611D4A"/>
    <w:rsid w:val="0061380C"/>
    <w:rsid w:val="006220DB"/>
    <w:rsid w:val="006228FB"/>
    <w:rsid w:val="00633D12"/>
    <w:rsid w:val="00633E17"/>
    <w:rsid w:val="00640169"/>
    <w:rsid w:val="00640891"/>
    <w:rsid w:val="00641459"/>
    <w:rsid w:val="00641FDF"/>
    <w:rsid w:val="00642E85"/>
    <w:rsid w:val="00644E74"/>
    <w:rsid w:val="006528F8"/>
    <w:rsid w:val="00656032"/>
    <w:rsid w:val="0065767D"/>
    <w:rsid w:val="00657A93"/>
    <w:rsid w:val="00657CC1"/>
    <w:rsid w:val="00664CEC"/>
    <w:rsid w:val="00671850"/>
    <w:rsid w:val="00672817"/>
    <w:rsid w:val="00673E7B"/>
    <w:rsid w:val="00673F58"/>
    <w:rsid w:val="00673FB1"/>
    <w:rsid w:val="0067412D"/>
    <w:rsid w:val="00674330"/>
    <w:rsid w:val="006746A8"/>
    <w:rsid w:val="006837F3"/>
    <w:rsid w:val="00683A19"/>
    <w:rsid w:val="006858B6"/>
    <w:rsid w:val="00685A6E"/>
    <w:rsid w:val="00686002"/>
    <w:rsid w:val="00686EFA"/>
    <w:rsid w:val="006900A9"/>
    <w:rsid w:val="00690687"/>
    <w:rsid w:val="00691557"/>
    <w:rsid w:val="006938C0"/>
    <w:rsid w:val="00694F98"/>
    <w:rsid w:val="006A3F0E"/>
    <w:rsid w:val="006A64DC"/>
    <w:rsid w:val="006A7A51"/>
    <w:rsid w:val="006B15CF"/>
    <w:rsid w:val="006B39A8"/>
    <w:rsid w:val="006B56EE"/>
    <w:rsid w:val="006B597C"/>
    <w:rsid w:val="006B689E"/>
    <w:rsid w:val="006B6954"/>
    <w:rsid w:val="006C0608"/>
    <w:rsid w:val="006C2429"/>
    <w:rsid w:val="006C3584"/>
    <w:rsid w:val="006C77EF"/>
    <w:rsid w:val="006D052A"/>
    <w:rsid w:val="006E3C22"/>
    <w:rsid w:val="006E67FA"/>
    <w:rsid w:val="006E7F7C"/>
    <w:rsid w:val="006F3650"/>
    <w:rsid w:val="006F465E"/>
    <w:rsid w:val="006F61BF"/>
    <w:rsid w:val="006F678B"/>
    <w:rsid w:val="006F6BF4"/>
    <w:rsid w:val="006F7B55"/>
    <w:rsid w:val="00701AFC"/>
    <w:rsid w:val="0070238E"/>
    <w:rsid w:val="00702C54"/>
    <w:rsid w:val="0070420D"/>
    <w:rsid w:val="00704F57"/>
    <w:rsid w:val="0070574A"/>
    <w:rsid w:val="00707A79"/>
    <w:rsid w:val="007113A7"/>
    <w:rsid w:val="00725E80"/>
    <w:rsid w:val="00726791"/>
    <w:rsid w:val="007268C7"/>
    <w:rsid w:val="00731B4A"/>
    <w:rsid w:val="00734F81"/>
    <w:rsid w:val="0073589D"/>
    <w:rsid w:val="00742B5E"/>
    <w:rsid w:val="00744816"/>
    <w:rsid w:val="00745FCD"/>
    <w:rsid w:val="00747F39"/>
    <w:rsid w:val="007527F8"/>
    <w:rsid w:val="00752AC6"/>
    <w:rsid w:val="00753037"/>
    <w:rsid w:val="007536A0"/>
    <w:rsid w:val="00753F54"/>
    <w:rsid w:val="00757C0B"/>
    <w:rsid w:val="00761B78"/>
    <w:rsid w:val="00762EB0"/>
    <w:rsid w:val="00763BB4"/>
    <w:rsid w:val="00766826"/>
    <w:rsid w:val="007708B0"/>
    <w:rsid w:val="0077709D"/>
    <w:rsid w:val="00782364"/>
    <w:rsid w:val="0078408C"/>
    <w:rsid w:val="00784712"/>
    <w:rsid w:val="00790D3D"/>
    <w:rsid w:val="00792944"/>
    <w:rsid w:val="00792A02"/>
    <w:rsid w:val="00797A46"/>
    <w:rsid w:val="007A01A0"/>
    <w:rsid w:val="007B2FC7"/>
    <w:rsid w:val="007B3BC0"/>
    <w:rsid w:val="007B6DDE"/>
    <w:rsid w:val="007C11CF"/>
    <w:rsid w:val="007C455D"/>
    <w:rsid w:val="007C50C6"/>
    <w:rsid w:val="007D32F8"/>
    <w:rsid w:val="007D54CE"/>
    <w:rsid w:val="007D5C65"/>
    <w:rsid w:val="007E4F0F"/>
    <w:rsid w:val="007E68EE"/>
    <w:rsid w:val="007E7BDE"/>
    <w:rsid w:val="007F0465"/>
    <w:rsid w:val="007F17E9"/>
    <w:rsid w:val="007F3EE3"/>
    <w:rsid w:val="007F5AB4"/>
    <w:rsid w:val="007F5FAB"/>
    <w:rsid w:val="008039D2"/>
    <w:rsid w:val="00803A1C"/>
    <w:rsid w:val="00805129"/>
    <w:rsid w:val="008126A6"/>
    <w:rsid w:val="00812F17"/>
    <w:rsid w:val="00814DB7"/>
    <w:rsid w:val="00815949"/>
    <w:rsid w:val="0081717E"/>
    <w:rsid w:val="0082134A"/>
    <w:rsid w:val="00822606"/>
    <w:rsid w:val="008244D4"/>
    <w:rsid w:val="0082532E"/>
    <w:rsid w:val="00837892"/>
    <w:rsid w:val="0084500D"/>
    <w:rsid w:val="00850723"/>
    <w:rsid w:val="008515F1"/>
    <w:rsid w:val="00860FDF"/>
    <w:rsid w:val="00862FCD"/>
    <w:rsid w:val="00863B29"/>
    <w:rsid w:val="0086449F"/>
    <w:rsid w:val="008648A6"/>
    <w:rsid w:val="0086637E"/>
    <w:rsid w:val="00875582"/>
    <w:rsid w:val="0087742D"/>
    <w:rsid w:val="00881DF1"/>
    <w:rsid w:val="008832EE"/>
    <w:rsid w:val="0088709F"/>
    <w:rsid w:val="00890196"/>
    <w:rsid w:val="0089118F"/>
    <w:rsid w:val="00892BC2"/>
    <w:rsid w:val="008945E7"/>
    <w:rsid w:val="008A135F"/>
    <w:rsid w:val="008A23E7"/>
    <w:rsid w:val="008A37B2"/>
    <w:rsid w:val="008A5473"/>
    <w:rsid w:val="008A6A53"/>
    <w:rsid w:val="008A79A3"/>
    <w:rsid w:val="008B016E"/>
    <w:rsid w:val="008B122D"/>
    <w:rsid w:val="008B1588"/>
    <w:rsid w:val="008B3B53"/>
    <w:rsid w:val="008B3FFC"/>
    <w:rsid w:val="008B4F56"/>
    <w:rsid w:val="008C06DB"/>
    <w:rsid w:val="008C3C4F"/>
    <w:rsid w:val="008C4846"/>
    <w:rsid w:val="008C5725"/>
    <w:rsid w:val="008D0DC1"/>
    <w:rsid w:val="008D1B04"/>
    <w:rsid w:val="008D3F3C"/>
    <w:rsid w:val="008D6CF7"/>
    <w:rsid w:val="008D756B"/>
    <w:rsid w:val="008E1079"/>
    <w:rsid w:val="008E2BA6"/>
    <w:rsid w:val="008E2F0F"/>
    <w:rsid w:val="008E7838"/>
    <w:rsid w:val="008F186B"/>
    <w:rsid w:val="008F316F"/>
    <w:rsid w:val="008F57C5"/>
    <w:rsid w:val="0090007A"/>
    <w:rsid w:val="0090122C"/>
    <w:rsid w:val="009060A9"/>
    <w:rsid w:val="00912912"/>
    <w:rsid w:val="00913EDE"/>
    <w:rsid w:val="0091562E"/>
    <w:rsid w:val="00916D6A"/>
    <w:rsid w:val="00916F48"/>
    <w:rsid w:val="00916FDE"/>
    <w:rsid w:val="00921007"/>
    <w:rsid w:val="00921898"/>
    <w:rsid w:val="00922E41"/>
    <w:rsid w:val="009257EE"/>
    <w:rsid w:val="009342DE"/>
    <w:rsid w:val="009376E4"/>
    <w:rsid w:val="00937D2B"/>
    <w:rsid w:val="0094181C"/>
    <w:rsid w:val="00945C5D"/>
    <w:rsid w:val="00947477"/>
    <w:rsid w:val="00950D11"/>
    <w:rsid w:val="00953289"/>
    <w:rsid w:val="00953F05"/>
    <w:rsid w:val="00955EAD"/>
    <w:rsid w:val="00956623"/>
    <w:rsid w:val="00957B6D"/>
    <w:rsid w:val="00966A23"/>
    <w:rsid w:val="00970028"/>
    <w:rsid w:val="009704D0"/>
    <w:rsid w:val="00970865"/>
    <w:rsid w:val="00970A0B"/>
    <w:rsid w:val="00971C17"/>
    <w:rsid w:val="00975F3D"/>
    <w:rsid w:val="0097690C"/>
    <w:rsid w:val="00982BE7"/>
    <w:rsid w:val="0098442D"/>
    <w:rsid w:val="00984956"/>
    <w:rsid w:val="00984DB1"/>
    <w:rsid w:val="00985070"/>
    <w:rsid w:val="00991E1E"/>
    <w:rsid w:val="00994B0A"/>
    <w:rsid w:val="00995309"/>
    <w:rsid w:val="00997FE8"/>
    <w:rsid w:val="009A0D14"/>
    <w:rsid w:val="009A5FB8"/>
    <w:rsid w:val="009B0D0D"/>
    <w:rsid w:val="009B2A22"/>
    <w:rsid w:val="009B309A"/>
    <w:rsid w:val="009B51CC"/>
    <w:rsid w:val="009C4405"/>
    <w:rsid w:val="009C50DE"/>
    <w:rsid w:val="009C7A53"/>
    <w:rsid w:val="009D2D06"/>
    <w:rsid w:val="009D6279"/>
    <w:rsid w:val="009E03BA"/>
    <w:rsid w:val="009E543C"/>
    <w:rsid w:val="009F42E8"/>
    <w:rsid w:val="009F5423"/>
    <w:rsid w:val="00A004D0"/>
    <w:rsid w:val="00A0188C"/>
    <w:rsid w:val="00A03874"/>
    <w:rsid w:val="00A039E4"/>
    <w:rsid w:val="00A04B15"/>
    <w:rsid w:val="00A04B7C"/>
    <w:rsid w:val="00A05D53"/>
    <w:rsid w:val="00A102BE"/>
    <w:rsid w:val="00A10C15"/>
    <w:rsid w:val="00A11AD6"/>
    <w:rsid w:val="00A1484B"/>
    <w:rsid w:val="00A166AA"/>
    <w:rsid w:val="00A209F0"/>
    <w:rsid w:val="00A24D7A"/>
    <w:rsid w:val="00A26353"/>
    <w:rsid w:val="00A26A53"/>
    <w:rsid w:val="00A305D0"/>
    <w:rsid w:val="00A3190B"/>
    <w:rsid w:val="00A32DD7"/>
    <w:rsid w:val="00A33E77"/>
    <w:rsid w:val="00A35536"/>
    <w:rsid w:val="00A3768F"/>
    <w:rsid w:val="00A41B89"/>
    <w:rsid w:val="00A458E6"/>
    <w:rsid w:val="00A46A6D"/>
    <w:rsid w:val="00A521F0"/>
    <w:rsid w:val="00A57A7B"/>
    <w:rsid w:val="00A618DE"/>
    <w:rsid w:val="00A62707"/>
    <w:rsid w:val="00A62931"/>
    <w:rsid w:val="00A6617F"/>
    <w:rsid w:val="00A6627E"/>
    <w:rsid w:val="00A67DFD"/>
    <w:rsid w:val="00A70B16"/>
    <w:rsid w:val="00A75611"/>
    <w:rsid w:val="00A76ADB"/>
    <w:rsid w:val="00A7750E"/>
    <w:rsid w:val="00A77D48"/>
    <w:rsid w:val="00A802A5"/>
    <w:rsid w:val="00A80D17"/>
    <w:rsid w:val="00A80E59"/>
    <w:rsid w:val="00A83E1F"/>
    <w:rsid w:val="00A84873"/>
    <w:rsid w:val="00A855DE"/>
    <w:rsid w:val="00A86DE9"/>
    <w:rsid w:val="00A87CBC"/>
    <w:rsid w:val="00A91D16"/>
    <w:rsid w:val="00A93B15"/>
    <w:rsid w:val="00A949F4"/>
    <w:rsid w:val="00A9616B"/>
    <w:rsid w:val="00A96266"/>
    <w:rsid w:val="00A9671A"/>
    <w:rsid w:val="00AA2093"/>
    <w:rsid w:val="00AA3C33"/>
    <w:rsid w:val="00AA544F"/>
    <w:rsid w:val="00AA653C"/>
    <w:rsid w:val="00AA6E00"/>
    <w:rsid w:val="00AB2B92"/>
    <w:rsid w:val="00AB6517"/>
    <w:rsid w:val="00AB70D9"/>
    <w:rsid w:val="00AB7553"/>
    <w:rsid w:val="00AC1858"/>
    <w:rsid w:val="00AC4E40"/>
    <w:rsid w:val="00AC632F"/>
    <w:rsid w:val="00AC6980"/>
    <w:rsid w:val="00AD315A"/>
    <w:rsid w:val="00AE54D9"/>
    <w:rsid w:val="00AE7126"/>
    <w:rsid w:val="00AF1DF9"/>
    <w:rsid w:val="00AF56B3"/>
    <w:rsid w:val="00AF6C10"/>
    <w:rsid w:val="00B00E8A"/>
    <w:rsid w:val="00B03EC0"/>
    <w:rsid w:val="00B07936"/>
    <w:rsid w:val="00B13458"/>
    <w:rsid w:val="00B14705"/>
    <w:rsid w:val="00B21145"/>
    <w:rsid w:val="00B21BF4"/>
    <w:rsid w:val="00B2443D"/>
    <w:rsid w:val="00B2516F"/>
    <w:rsid w:val="00B3023C"/>
    <w:rsid w:val="00B33FF0"/>
    <w:rsid w:val="00B3453B"/>
    <w:rsid w:val="00B40327"/>
    <w:rsid w:val="00B40440"/>
    <w:rsid w:val="00B4237C"/>
    <w:rsid w:val="00B4363D"/>
    <w:rsid w:val="00B436C0"/>
    <w:rsid w:val="00B452BD"/>
    <w:rsid w:val="00B45CDE"/>
    <w:rsid w:val="00B466BB"/>
    <w:rsid w:val="00B50155"/>
    <w:rsid w:val="00B50445"/>
    <w:rsid w:val="00B52CE3"/>
    <w:rsid w:val="00B56AF3"/>
    <w:rsid w:val="00B60A14"/>
    <w:rsid w:val="00B61AE6"/>
    <w:rsid w:val="00B61F94"/>
    <w:rsid w:val="00B64D16"/>
    <w:rsid w:val="00B65245"/>
    <w:rsid w:val="00B6542D"/>
    <w:rsid w:val="00B6562C"/>
    <w:rsid w:val="00B7066B"/>
    <w:rsid w:val="00B77CCB"/>
    <w:rsid w:val="00B800F0"/>
    <w:rsid w:val="00B80522"/>
    <w:rsid w:val="00B817BC"/>
    <w:rsid w:val="00B82472"/>
    <w:rsid w:val="00B83E4D"/>
    <w:rsid w:val="00B85A5E"/>
    <w:rsid w:val="00B85CF1"/>
    <w:rsid w:val="00B85E84"/>
    <w:rsid w:val="00B8628F"/>
    <w:rsid w:val="00B911FD"/>
    <w:rsid w:val="00B9220C"/>
    <w:rsid w:val="00B94BD1"/>
    <w:rsid w:val="00BA421A"/>
    <w:rsid w:val="00BA47F0"/>
    <w:rsid w:val="00BA59A5"/>
    <w:rsid w:val="00BB4039"/>
    <w:rsid w:val="00BC055A"/>
    <w:rsid w:val="00BC143A"/>
    <w:rsid w:val="00BC2B4E"/>
    <w:rsid w:val="00BC3100"/>
    <w:rsid w:val="00BD2CCA"/>
    <w:rsid w:val="00BD2F94"/>
    <w:rsid w:val="00BD42A7"/>
    <w:rsid w:val="00BE0986"/>
    <w:rsid w:val="00BE1754"/>
    <w:rsid w:val="00BE1D71"/>
    <w:rsid w:val="00BE263C"/>
    <w:rsid w:val="00BE4A9C"/>
    <w:rsid w:val="00BE4C02"/>
    <w:rsid w:val="00BE77EB"/>
    <w:rsid w:val="00BF1924"/>
    <w:rsid w:val="00BF201D"/>
    <w:rsid w:val="00BF7691"/>
    <w:rsid w:val="00BF7E4B"/>
    <w:rsid w:val="00C00612"/>
    <w:rsid w:val="00C03E40"/>
    <w:rsid w:val="00C04543"/>
    <w:rsid w:val="00C10101"/>
    <w:rsid w:val="00C2334B"/>
    <w:rsid w:val="00C23898"/>
    <w:rsid w:val="00C24E8B"/>
    <w:rsid w:val="00C25145"/>
    <w:rsid w:val="00C27255"/>
    <w:rsid w:val="00C315C7"/>
    <w:rsid w:val="00C31660"/>
    <w:rsid w:val="00C34D4A"/>
    <w:rsid w:val="00C35492"/>
    <w:rsid w:val="00C3557D"/>
    <w:rsid w:val="00C35933"/>
    <w:rsid w:val="00C35C31"/>
    <w:rsid w:val="00C370BB"/>
    <w:rsid w:val="00C4164C"/>
    <w:rsid w:val="00C42403"/>
    <w:rsid w:val="00C430C1"/>
    <w:rsid w:val="00C447BD"/>
    <w:rsid w:val="00C47472"/>
    <w:rsid w:val="00C51FF5"/>
    <w:rsid w:val="00C55304"/>
    <w:rsid w:val="00C60CB3"/>
    <w:rsid w:val="00C63380"/>
    <w:rsid w:val="00C64C99"/>
    <w:rsid w:val="00C67873"/>
    <w:rsid w:val="00C67DBA"/>
    <w:rsid w:val="00C70DFC"/>
    <w:rsid w:val="00C71F91"/>
    <w:rsid w:val="00C72A53"/>
    <w:rsid w:val="00C73B91"/>
    <w:rsid w:val="00C80320"/>
    <w:rsid w:val="00C8054B"/>
    <w:rsid w:val="00C8377D"/>
    <w:rsid w:val="00C864B3"/>
    <w:rsid w:val="00C917F9"/>
    <w:rsid w:val="00C937D2"/>
    <w:rsid w:val="00C97748"/>
    <w:rsid w:val="00CA565D"/>
    <w:rsid w:val="00CA5CFF"/>
    <w:rsid w:val="00CA76D3"/>
    <w:rsid w:val="00CB1C9D"/>
    <w:rsid w:val="00CB2981"/>
    <w:rsid w:val="00CB3D76"/>
    <w:rsid w:val="00CB4EFA"/>
    <w:rsid w:val="00CB706D"/>
    <w:rsid w:val="00CC263A"/>
    <w:rsid w:val="00CC4D57"/>
    <w:rsid w:val="00CC5194"/>
    <w:rsid w:val="00CC661A"/>
    <w:rsid w:val="00CD26C5"/>
    <w:rsid w:val="00CE5D9D"/>
    <w:rsid w:val="00CE64D1"/>
    <w:rsid w:val="00CF11C1"/>
    <w:rsid w:val="00CF3195"/>
    <w:rsid w:val="00CF334B"/>
    <w:rsid w:val="00CF6D90"/>
    <w:rsid w:val="00D00CCF"/>
    <w:rsid w:val="00D0145B"/>
    <w:rsid w:val="00D03905"/>
    <w:rsid w:val="00D10243"/>
    <w:rsid w:val="00D10480"/>
    <w:rsid w:val="00D13889"/>
    <w:rsid w:val="00D15522"/>
    <w:rsid w:val="00D15718"/>
    <w:rsid w:val="00D15798"/>
    <w:rsid w:val="00D17628"/>
    <w:rsid w:val="00D20581"/>
    <w:rsid w:val="00D20D9B"/>
    <w:rsid w:val="00D22365"/>
    <w:rsid w:val="00D25C3E"/>
    <w:rsid w:val="00D3089E"/>
    <w:rsid w:val="00D3177C"/>
    <w:rsid w:val="00D337F5"/>
    <w:rsid w:val="00D36280"/>
    <w:rsid w:val="00D409F4"/>
    <w:rsid w:val="00D4221B"/>
    <w:rsid w:val="00D440A8"/>
    <w:rsid w:val="00D45E6E"/>
    <w:rsid w:val="00D46D25"/>
    <w:rsid w:val="00D472FA"/>
    <w:rsid w:val="00D506C8"/>
    <w:rsid w:val="00D51B7C"/>
    <w:rsid w:val="00D53D27"/>
    <w:rsid w:val="00D54613"/>
    <w:rsid w:val="00D60346"/>
    <w:rsid w:val="00D60D71"/>
    <w:rsid w:val="00D63F23"/>
    <w:rsid w:val="00D64D3A"/>
    <w:rsid w:val="00D66372"/>
    <w:rsid w:val="00D709B7"/>
    <w:rsid w:val="00D71970"/>
    <w:rsid w:val="00D73303"/>
    <w:rsid w:val="00D7393A"/>
    <w:rsid w:val="00D73A19"/>
    <w:rsid w:val="00D73A61"/>
    <w:rsid w:val="00D75364"/>
    <w:rsid w:val="00D76596"/>
    <w:rsid w:val="00D85236"/>
    <w:rsid w:val="00D86690"/>
    <w:rsid w:val="00D913A6"/>
    <w:rsid w:val="00D91D5B"/>
    <w:rsid w:val="00D92CFE"/>
    <w:rsid w:val="00D960B4"/>
    <w:rsid w:val="00DA0E7A"/>
    <w:rsid w:val="00DA25E7"/>
    <w:rsid w:val="00DA2C23"/>
    <w:rsid w:val="00DA5EF6"/>
    <w:rsid w:val="00DA6AEA"/>
    <w:rsid w:val="00DA7B36"/>
    <w:rsid w:val="00DB02FD"/>
    <w:rsid w:val="00DB0C13"/>
    <w:rsid w:val="00DB4308"/>
    <w:rsid w:val="00DB6919"/>
    <w:rsid w:val="00DC2B05"/>
    <w:rsid w:val="00DC3677"/>
    <w:rsid w:val="00DC7097"/>
    <w:rsid w:val="00DC7CE3"/>
    <w:rsid w:val="00DD0177"/>
    <w:rsid w:val="00DD130B"/>
    <w:rsid w:val="00DD13F8"/>
    <w:rsid w:val="00DF3AC1"/>
    <w:rsid w:val="00DF4106"/>
    <w:rsid w:val="00DF7C89"/>
    <w:rsid w:val="00E00207"/>
    <w:rsid w:val="00E004BD"/>
    <w:rsid w:val="00E02B73"/>
    <w:rsid w:val="00E04AEC"/>
    <w:rsid w:val="00E06C1B"/>
    <w:rsid w:val="00E078C7"/>
    <w:rsid w:val="00E07C39"/>
    <w:rsid w:val="00E115CE"/>
    <w:rsid w:val="00E1169A"/>
    <w:rsid w:val="00E1363B"/>
    <w:rsid w:val="00E14417"/>
    <w:rsid w:val="00E14BBF"/>
    <w:rsid w:val="00E173B0"/>
    <w:rsid w:val="00E20206"/>
    <w:rsid w:val="00E20E93"/>
    <w:rsid w:val="00E217E7"/>
    <w:rsid w:val="00E263BA"/>
    <w:rsid w:val="00E30160"/>
    <w:rsid w:val="00E3749A"/>
    <w:rsid w:val="00E40ECF"/>
    <w:rsid w:val="00E44C2B"/>
    <w:rsid w:val="00E4614B"/>
    <w:rsid w:val="00E46EDF"/>
    <w:rsid w:val="00E56875"/>
    <w:rsid w:val="00E61FA8"/>
    <w:rsid w:val="00E63BE3"/>
    <w:rsid w:val="00E63C9A"/>
    <w:rsid w:val="00E641D0"/>
    <w:rsid w:val="00E654C4"/>
    <w:rsid w:val="00E65CC9"/>
    <w:rsid w:val="00E66BAD"/>
    <w:rsid w:val="00E71373"/>
    <w:rsid w:val="00E716C1"/>
    <w:rsid w:val="00E71D03"/>
    <w:rsid w:val="00E76025"/>
    <w:rsid w:val="00E83E05"/>
    <w:rsid w:val="00E934FF"/>
    <w:rsid w:val="00E95507"/>
    <w:rsid w:val="00E95629"/>
    <w:rsid w:val="00EA4FF5"/>
    <w:rsid w:val="00EA6D6C"/>
    <w:rsid w:val="00EB043B"/>
    <w:rsid w:val="00EC04EE"/>
    <w:rsid w:val="00EC0CE2"/>
    <w:rsid w:val="00EC2649"/>
    <w:rsid w:val="00EC5E24"/>
    <w:rsid w:val="00EC7D4B"/>
    <w:rsid w:val="00ED0B51"/>
    <w:rsid w:val="00ED320E"/>
    <w:rsid w:val="00ED3433"/>
    <w:rsid w:val="00EE28EA"/>
    <w:rsid w:val="00EE2940"/>
    <w:rsid w:val="00EE2A9A"/>
    <w:rsid w:val="00EE360B"/>
    <w:rsid w:val="00EE492E"/>
    <w:rsid w:val="00EE4DDF"/>
    <w:rsid w:val="00EE7B15"/>
    <w:rsid w:val="00EF238E"/>
    <w:rsid w:val="00EF2E8D"/>
    <w:rsid w:val="00EF3007"/>
    <w:rsid w:val="00EF3BF6"/>
    <w:rsid w:val="00EF3E7B"/>
    <w:rsid w:val="00EF3FB9"/>
    <w:rsid w:val="00EF6AA1"/>
    <w:rsid w:val="00F04665"/>
    <w:rsid w:val="00F04848"/>
    <w:rsid w:val="00F06F7A"/>
    <w:rsid w:val="00F11F96"/>
    <w:rsid w:val="00F16366"/>
    <w:rsid w:val="00F1669D"/>
    <w:rsid w:val="00F208AB"/>
    <w:rsid w:val="00F2324D"/>
    <w:rsid w:val="00F2407A"/>
    <w:rsid w:val="00F244A1"/>
    <w:rsid w:val="00F257AF"/>
    <w:rsid w:val="00F302D0"/>
    <w:rsid w:val="00F34C3E"/>
    <w:rsid w:val="00F3779F"/>
    <w:rsid w:val="00F44649"/>
    <w:rsid w:val="00F4713C"/>
    <w:rsid w:val="00F47323"/>
    <w:rsid w:val="00F52824"/>
    <w:rsid w:val="00F52F1D"/>
    <w:rsid w:val="00F5347E"/>
    <w:rsid w:val="00F57880"/>
    <w:rsid w:val="00F611D5"/>
    <w:rsid w:val="00F64D8E"/>
    <w:rsid w:val="00F66896"/>
    <w:rsid w:val="00F6751E"/>
    <w:rsid w:val="00F67F3B"/>
    <w:rsid w:val="00F71CBF"/>
    <w:rsid w:val="00F7357B"/>
    <w:rsid w:val="00F77FA8"/>
    <w:rsid w:val="00F806C5"/>
    <w:rsid w:val="00F8073F"/>
    <w:rsid w:val="00F85A87"/>
    <w:rsid w:val="00F87CB2"/>
    <w:rsid w:val="00F90202"/>
    <w:rsid w:val="00F910D9"/>
    <w:rsid w:val="00F91341"/>
    <w:rsid w:val="00F93CBA"/>
    <w:rsid w:val="00F93DD6"/>
    <w:rsid w:val="00F94D3F"/>
    <w:rsid w:val="00F97633"/>
    <w:rsid w:val="00FA2329"/>
    <w:rsid w:val="00FA2B85"/>
    <w:rsid w:val="00FA751C"/>
    <w:rsid w:val="00FB42DD"/>
    <w:rsid w:val="00FB47CA"/>
    <w:rsid w:val="00FC1E4C"/>
    <w:rsid w:val="00FC3C10"/>
    <w:rsid w:val="00FC6BAF"/>
    <w:rsid w:val="00FC76A4"/>
    <w:rsid w:val="00FC78F4"/>
    <w:rsid w:val="00FD08CF"/>
    <w:rsid w:val="00FD190B"/>
    <w:rsid w:val="00FD191E"/>
    <w:rsid w:val="00FD4701"/>
    <w:rsid w:val="00FD68D5"/>
    <w:rsid w:val="00FD6DAE"/>
    <w:rsid w:val="00FE4F2B"/>
    <w:rsid w:val="00FF6C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3F59DD60"/>
  <w15:docId w15:val="{FF54B17B-10C9-49B5-9C3D-00DA232334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ms Rmn" w:eastAsia="Times New Roman" w:hAnsi="Tms Rm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iPriority="0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C3DE7"/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qFormat/>
    <w:rsid w:val="00D10243"/>
    <w:pPr>
      <w:keepNext/>
      <w:spacing w:after="100"/>
      <w:outlineLvl w:val="0"/>
    </w:pPr>
    <w:rPr>
      <w:rFonts w:ascii="Arial" w:hAnsi="Arial"/>
      <w:b/>
    </w:rPr>
  </w:style>
  <w:style w:type="paragraph" w:styleId="Ttulo2">
    <w:name w:val="heading 2"/>
    <w:basedOn w:val="Normal"/>
    <w:next w:val="Normal"/>
    <w:link w:val="Ttulo2Char"/>
    <w:qFormat/>
    <w:rsid w:val="00D10243"/>
    <w:pPr>
      <w:keepNext/>
      <w:tabs>
        <w:tab w:val="left" w:pos="720"/>
        <w:tab w:val="left" w:pos="1361"/>
      </w:tabs>
      <w:spacing w:after="100"/>
      <w:outlineLvl w:val="1"/>
    </w:pPr>
    <w:rPr>
      <w:rFonts w:ascii="Arial" w:hAnsi="Arial"/>
      <w:b/>
    </w:rPr>
  </w:style>
  <w:style w:type="paragraph" w:styleId="Ttulo3">
    <w:name w:val="heading 3"/>
    <w:basedOn w:val="Normal"/>
    <w:next w:val="Normal"/>
    <w:qFormat/>
    <w:rsid w:val="00D10243"/>
    <w:pPr>
      <w:keepNext/>
      <w:ind w:left="927" w:firstLine="348"/>
      <w:outlineLvl w:val="2"/>
    </w:pPr>
  </w:style>
  <w:style w:type="paragraph" w:styleId="Ttulo4">
    <w:name w:val="heading 4"/>
    <w:basedOn w:val="Normal"/>
    <w:next w:val="Normal"/>
    <w:qFormat/>
    <w:rsid w:val="00D10243"/>
    <w:pPr>
      <w:keepNext/>
      <w:jc w:val="center"/>
      <w:outlineLvl w:val="3"/>
    </w:pPr>
    <w:rPr>
      <w:rFonts w:ascii="Arial Black" w:hAnsi="Arial Black"/>
      <w:b/>
      <w:color w:val="FFFFFF"/>
    </w:rPr>
  </w:style>
  <w:style w:type="paragraph" w:styleId="Ttulo5">
    <w:name w:val="heading 5"/>
    <w:basedOn w:val="Normal"/>
    <w:next w:val="Normal"/>
    <w:qFormat/>
    <w:rsid w:val="00D10243"/>
    <w:pPr>
      <w:keepNext/>
      <w:jc w:val="center"/>
      <w:outlineLvl w:val="4"/>
    </w:pPr>
    <w:rPr>
      <w:rFonts w:ascii="Arial" w:hAnsi="Arial"/>
      <w:b/>
      <w:color w:val="000000"/>
    </w:rPr>
  </w:style>
  <w:style w:type="paragraph" w:styleId="Ttulo6">
    <w:name w:val="heading 6"/>
    <w:basedOn w:val="Normal"/>
    <w:next w:val="Normal"/>
    <w:qFormat/>
    <w:rsid w:val="00D10243"/>
    <w:pPr>
      <w:keepNext/>
      <w:spacing w:before="40" w:after="40"/>
      <w:jc w:val="center"/>
      <w:outlineLvl w:val="5"/>
    </w:pPr>
    <w:rPr>
      <w:rFonts w:ascii="Arial" w:hAnsi="Arial"/>
      <w:b/>
    </w:rPr>
  </w:style>
  <w:style w:type="paragraph" w:styleId="Ttulo7">
    <w:name w:val="heading 7"/>
    <w:basedOn w:val="Normal"/>
    <w:next w:val="Normal"/>
    <w:qFormat/>
    <w:rsid w:val="00D10243"/>
    <w:pPr>
      <w:keepNext/>
      <w:outlineLvl w:val="6"/>
    </w:pPr>
    <w:rPr>
      <w:rFonts w:ascii="Arial" w:hAnsi="Arial"/>
      <w:b/>
    </w:rPr>
  </w:style>
  <w:style w:type="paragraph" w:styleId="Ttulo8">
    <w:name w:val="heading 8"/>
    <w:basedOn w:val="Normal"/>
    <w:next w:val="Normal"/>
    <w:qFormat/>
    <w:rsid w:val="00D10243"/>
    <w:pPr>
      <w:keepNext/>
      <w:jc w:val="center"/>
      <w:outlineLvl w:val="7"/>
    </w:pPr>
    <w:rPr>
      <w:rFonts w:ascii="Arial" w:hAnsi="Arial"/>
      <w:b/>
      <w:i/>
      <w:color w:val="800000"/>
      <w:sz w:val="20"/>
    </w:rPr>
  </w:style>
  <w:style w:type="paragraph" w:styleId="Ttulo9">
    <w:name w:val="heading 9"/>
    <w:basedOn w:val="Normal"/>
    <w:next w:val="Normal"/>
    <w:qFormat/>
    <w:rsid w:val="00D10243"/>
    <w:pPr>
      <w:keepNext/>
      <w:jc w:val="center"/>
      <w:outlineLvl w:val="8"/>
    </w:pPr>
    <w:rPr>
      <w:rFonts w:ascii="Arial" w:hAnsi="Arial"/>
      <w:b/>
      <w:sz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comentrio">
    <w:name w:val="annotation text"/>
    <w:basedOn w:val="Normal"/>
    <w:semiHidden/>
    <w:rsid w:val="00D10243"/>
    <w:rPr>
      <w:sz w:val="20"/>
    </w:rPr>
  </w:style>
  <w:style w:type="paragraph" w:styleId="Sumrio8">
    <w:name w:val="toc 8"/>
    <w:basedOn w:val="Normal"/>
    <w:next w:val="Normal"/>
    <w:semiHidden/>
    <w:rsid w:val="00D10243"/>
    <w:pPr>
      <w:ind w:left="1680"/>
    </w:pPr>
  </w:style>
  <w:style w:type="paragraph" w:styleId="Sumrio7">
    <w:name w:val="toc 7"/>
    <w:basedOn w:val="Normal"/>
    <w:next w:val="Normal"/>
    <w:semiHidden/>
    <w:rsid w:val="00D10243"/>
    <w:pPr>
      <w:ind w:left="1440"/>
    </w:pPr>
  </w:style>
  <w:style w:type="paragraph" w:styleId="Sumrio6">
    <w:name w:val="toc 6"/>
    <w:basedOn w:val="Normal"/>
    <w:next w:val="Normal"/>
    <w:semiHidden/>
    <w:rsid w:val="00D10243"/>
    <w:pPr>
      <w:ind w:left="1200"/>
    </w:pPr>
  </w:style>
  <w:style w:type="paragraph" w:styleId="Sumrio5">
    <w:name w:val="toc 5"/>
    <w:basedOn w:val="Normal"/>
    <w:next w:val="Normal"/>
    <w:semiHidden/>
    <w:rsid w:val="00D10243"/>
    <w:pPr>
      <w:ind w:left="960"/>
    </w:pPr>
  </w:style>
  <w:style w:type="paragraph" w:styleId="Sumrio4">
    <w:name w:val="toc 4"/>
    <w:basedOn w:val="Normal"/>
    <w:next w:val="Normal"/>
    <w:semiHidden/>
    <w:rsid w:val="00D10243"/>
    <w:pPr>
      <w:ind w:left="720"/>
    </w:pPr>
  </w:style>
  <w:style w:type="paragraph" w:styleId="Sumrio3">
    <w:name w:val="toc 3"/>
    <w:basedOn w:val="Normal"/>
    <w:next w:val="Normal"/>
    <w:semiHidden/>
    <w:rsid w:val="00D10243"/>
    <w:pPr>
      <w:tabs>
        <w:tab w:val="left" w:pos="1200"/>
        <w:tab w:val="right" w:leader="dot" w:pos="9345"/>
      </w:tabs>
      <w:ind w:left="480"/>
    </w:pPr>
    <w:rPr>
      <w:rFonts w:ascii="Arial (W1)" w:hAnsi="Arial (W1)"/>
      <w:noProof/>
      <w:sz w:val="22"/>
    </w:rPr>
  </w:style>
  <w:style w:type="paragraph" w:styleId="Sumrio2">
    <w:name w:val="toc 2"/>
    <w:basedOn w:val="Normal"/>
    <w:next w:val="Normal"/>
    <w:semiHidden/>
    <w:rsid w:val="00D10243"/>
    <w:pPr>
      <w:spacing w:before="120"/>
      <w:ind w:left="240"/>
    </w:pPr>
    <w:rPr>
      <w:i/>
    </w:rPr>
  </w:style>
  <w:style w:type="paragraph" w:styleId="Sumrio1">
    <w:name w:val="toc 1"/>
    <w:basedOn w:val="Normal"/>
    <w:next w:val="Normal"/>
    <w:semiHidden/>
    <w:rsid w:val="00D10243"/>
    <w:rPr>
      <w:rFonts w:ascii="Arial" w:hAnsi="Arial"/>
      <w:b/>
    </w:rPr>
  </w:style>
  <w:style w:type="paragraph" w:styleId="Rodap">
    <w:name w:val="footer"/>
    <w:basedOn w:val="Normal"/>
    <w:rsid w:val="00D10243"/>
    <w:pPr>
      <w:tabs>
        <w:tab w:val="center" w:pos="4419"/>
        <w:tab w:val="right" w:pos="8838"/>
      </w:tabs>
    </w:pPr>
  </w:style>
  <w:style w:type="paragraph" w:styleId="Cabealho">
    <w:name w:val="header"/>
    <w:basedOn w:val="Normal"/>
    <w:link w:val="CabealhoChar"/>
    <w:uiPriority w:val="99"/>
    <w:rsid w:val="00D10243"/>
    <w:pPr>
      <w:tabs>
        <w:tab w:val="center" w:pos="4419"/>
        <w:tab w:val="right" w:pos="8838"/>
      </w:tabs>
    </w:pPr>
  </w:style>
  <w:style w:type="paragraph" w:styleId="Corpodetexto">
    <w:name w:val="Body Text"/>
    <w:basedOn w:val="Normal"/>
    <w:rsid w:val="00D10243"/>
    <w:rPr>
      <w:rFonts w:ascii="Arial" w:hAnsi="Arial"/>
      <w:b/>
      <w:color w:val="0000FF"/>
      <w:sz w:val="20"/>
    </w:rPr>
  </w:style>
  <w:style w:type="paragraph" w:styleId="Lista5">
    <w:name w:val="List 5"/>
    <w:basedOn w:val="Normal"/>
    <w:rsid w:val="00D10243"/>
    <w:pPr>
      <w:ind w:left="283" w:hanging="283"/>
    </w:pPr>
  </w:style>
  <w:style w:type="paragraph" w:customStyle="1" w:styleId="legenda">
    <w:name w:val="legenda"/>
    <w:basedOn w:val="Normal"/>
    <w:rsid w:val="00D10243"/>
    <w:pPr>
      <w:suppressLineNumbers/>
      <w:spacing w:before="120" w:after="120"/>
    </w:pPr>
    <w:rPr>
      <w:i/>
      <w:sz w:val="20"/>
    </w:rPr>
  </w:style>
  <w:style w:type="paragraph" w:customStyle="1" w:styleId="ndice">
    <w:name w:val="Índice"/>
    <w:basedOn w:val="Normal"/>
    <w:rsid w:val="00D10243"/>
    <w:pPr>
      <w:suppressLineNumbers/>
    </w:pPr>
  </w:style>
  <w:style w:type="paragraph" w:styleId="Ttulo">
    <w:name w:val="Title"/>
    <w:basedOn w:val="Normal"/>
    <w:next w:val="Subttulo"/>
    <w:qFormat/>
    <w:rsid w:val="00CC4D57"/>
    <w:pPr>
      <w:keepNext/>
      <w:spacing w:before="240" w:after="120"/>
    </w:pPr>
    <w:rPr>
      <w:rFonts w:ascii="Arial" w:hAnsi="Arial"/>
      <w:sz w:val="28"/>
    </w:rPr>
  </w:style>
  <w:style w:type="paragraph" w:customStyle="1" w:styleId="NormalTableText">
    <w:name w:val="Normal Table Text"/>
    <w:basedOn w:val="Normal"/>
    <w:rsid w:val="00D10243"/>
    <w:rPr>
      <w:lang w:val="en-US"/>
    </w:rPr>
  </w:style>
  <w:style w:type="paragraph" w:styleId="Subttulo">
    <w:name w:val="Subtitle"/>
    <w:basedOn w:val="Normal"/>
    <w:next w:val="Corpodetexto"/>
    <w:qFormat/>
    <w:rsid w:val="00D10243"/>
    <w:pPr>
      <w:jc w:val="center"/>
    </w:pPr>
    <w:rPr>
      <w:rFonts w:ascii="Arial" w:hAnsi="Arial"/>
      <w:b/>
      <w:sz w:val="20"/>
      <w:lang w:val="pt-PT"/>
    </w:rPr>
  </w:style>
  <w:style w:type="paragraph" w:customStyle="1" w:styleId="Corpodetexto21">
    <w:name w:val="Corpo de texto 21"/>
    <w:basedOn w:val="Normal"/>
    <w:rsid w:val="00D10243"/>
    <w:pPr>
      <w:ind w:left="567"/>
      <w:jc w:val="both"/>
    </w:pPr>
  </w:style>
  <w:style w:type="paragraph" w:customStyle="1" w:styleId="Recuodecorpodetexto21">
    <w:name w:val="Recuo de corpo de texto 21"/>
    <w:basedOn w:val="Normal"/>
    <w:rsid w:val="00D10243"/>
    <w:pPr>
      <w:ind w:left="567"/>
      <w:jc w:val="both"/>
    </w:pPr>
  </w:style>
  <w:style w:type="paragraph" w:customStyle="1" w:styleId="Recuodecorpodetexto31">
    <w:name w:val="Recuo de corpo de texto 31"/>
    <w:basedOn w:val="Normal"/>
    <w:rsid w:val="00D10243"/>
    <w:pPr>
      <w:ind w:left="567"/>
      <w:jc w:val="both"/>
    </w:pPr>
    <w:rPr>
      <w:b/>
      <w:i/>
      <w:color w:val="0000FF"/>
      <w:sz w:val="18"/>
    </w:rPr>
  </w:style>
  <w:style w:type="paragraph" w:styleId="Cabealhodamensagem">
    <w:name w:val="Message Header"/>
    <w:basedOn w:val="Normal"/>
    <w:rsid w:val="00D10243"/>
    <w:pPr>
      <w:pBdr>
        <w:top w:val="single" w:sz="6" w:space="1" w:color="000000"/>
        <w:left w:val="single" w:sz="6" w:space="1" w:color="000000"/>
        <w:bottom w:val="single" w:sz="6" w:space="1" w:color="000000"/>
        <w:right w:val="single" w:sz="6" w:space="1" w:color="000000"/>
      </w:pBdr>
      <w:shd w:val="clear" w:color="auto" w:fill="C0C0C0"/>
      <w:tabs>
        <w:tab w:val="left" w:pos="360"/>
      </w:tabs>
    </w:pPr>
    <w:rPr>
      <w:rFonts w:ascii="Arial" w:hAnsi="Arial"/>
      <w:b/>
      <w:sz w:val="28"/>
    </w:rPr>
  </w:style>
  <w:style w:type="paragraph" w:customStyle="1" w:styleId="ndanaltico9">
    <w:name w:val="índ. analítico 9"/>
    <w:basedOn w:val="Normal"/>
    <w:next w:val="Normal"/>
    <w:rsid w:val="00D10243"/>
    <w:pPr>
      <w:ind w:left="1920"/>
    </w:pPr>
  </w:style>
  <w:style w:type="paragraph" w:customStyle="1" w:styleId="ndicedefiguras">
    <w:name w:val="índice de figuras"/>
    <w:basedOn w:val="Normal"/>
    <w:next w:val="Normal"/>
    <w:rsid w:val="00D10243"/>
    <w:pPr>
      <w:ind w:left="480" w:hanging="480"/>
    </w:pPr>
  </w:style>
  <w:style w:type="paragraph" w:customStyle="1" w:styleId="Corpodetexto31">
    <w:name w:val="Corpo de texto 31"/>
    <w:basedOn w:val="Normal"/>
    <w:rsid w:val="00D10243"/>
    <w:rPr>
      <w:sz w:val="18"/>
    </w:rPr>
  </w:style>
  <w:style w:type="paragraph" w:customStyle="1" w:styleId="tabela">
    <w:name w:val="tabela"/>
    <w:basedOn w:val="Ttulo"/>
    <w:rsid w:val="00D10243"/>
    <w:rPr>
      <w:sz w:val="24"/>
    </w:rPr>
  </w:style>
  <w:style w:type="paragraph" w:styleId="Lista2">
    <w:name w:val="List 2"/>
    <w:basedOn w:val="Lista5"/>
    <w:rsid w:val="00D10243"/>
    <w:pPr>
      <w:spacing w:after="240" w:line="240" w:lineRule="atLeast"/>
      <w:ind w:left="720" w:right="720" w:hanging="360"/>
      <w:jc w:val="both"/>
    </w:pPr>
    <w:rPr>
      <w:rFonts w:ascii="Garamond" w:hAnsi="Garamond"/>
      <w:sz w:val="22"/>
    </w:rPr>
  </w:style>
  <w:style w:type="paragraph" w:customStyle="1" w:styleId="Textoembloco1">
    <w:name w:val="Texto em bloco1"/>
    <w:basedOn w:val="Normal"/>
    <w:rsid w:val="00D10243"/>
    <w:pPr>
      <w:ind w:left="170" w:right="170"/>
      <w:jc w:val="both"/>
    </w:pPr>
    <w:rPr>
      <w:color w:val="808080"/>
      <w:sz w:val="16"/>
    </w:rPr>
  </w:style>
  <w:style w:type="paragraph" w:customStyle="1" w:styleId="Corpodetexto22">
    <w:name w:val="Corpo de texto 22"/>
    <w:basedOn w:val="Normal"/>
    <w:rsid w:val="00D10243"/>
    <w:pPr>
      <w:spacing w:after="120"/>
      <w:ind w:right="170"/>
      <w:jc w:val="both"/>
    </w:pPr>
    <w:rPr>
      <w:rFonts w:ascii="Arial" w:hAnsi="Arial"/>
      <w:sz w:val="18"/>
    </w:rPr>
  </w:style>
  <w:style w:type="paragraph" w:customStyle="1" w:styleId="Estilo1">
    <w:name w:val="Estilo1"/>
    <w:basedOn w:val="Sumrio2"/>
    <w:rsid w:val="00D10243"/>
    <w:pPr>
      <w:tabs>
        <w:tab w:val="left" w:pos="720"/>
        <w:tab w:val="left" w:pos="799"/>
        <w:tab w:val="right" w:leader="dot" w:pos="8828"/>
      </w:tabs>
      <w:spacing w:before="0"/>
    </w:pPr>
    <w:rPr>
      <w:rFonts w:ascii="Arial" w:hAnsi="Arial"/>
      <w:i w:val="0"/>
      <w:noProof/>
      <w:sz w:val="20"/>
    </w:rPr>
  </w:style>
  <w:style w:type="paragraph" w:customStyle="1" w:styleId="Contedodatabela">
    <w:name w:val="Conteúdo da tabela"/>
    <w:basedOn w:val="Normal"/>
    <w:rsid w:val="00D10243"/>
    <w:pPr>
      <w:suppressLineNumbers/>
    </w:pPr>
  </w:style>
  <w:style w:type="paragraph" w:customStyle="1" w:styleId="Ttulodatabela">
    <w:name w:val="Título da tabela"/>
    <w:basedOn w:val="Contedodatabela"/>
    <w:rsid w:val="00D10243"/>
    <w:pPr>
      <w:jc w:val="center"/>
    </w:pPr>
    <w:rPr>
      <w:b/>
      <w:i/>
    </w:rPr>
  </w:style>
  <w:style w:type="paragraph" w:customStyle="1" w:styleId="Contedodoquadro">
    <w:name w:val="Conteúdo do quadro"/>
    <w:basedOn w:val="Corpodetexto"/>
    <w:rsid w:val="00D10243"/>
  </w:style>
  <w:style w:type="paragraph" w:customStyle="1" w:styleId="Corpodetexto23">
    <w:name w:val="Corpo de texto 23"/>
    <w:basedOn w:val="Normal"/>
    <w:rsid w:val="00CC4D57"/>
    <w:pPr>
      <w:ind w:left="567"/>
      <w:jc w:val="both"/>
    </w:pPr>
  </w:style>
  <w:style w:type="paragraph" w:styleId="Recuodecorpodetexto">
    <w:name w:val="Body Text Indent"/>
    <w:basedOn w:val="Normal"/>
    <w:rsid w:val="00D10243"/>
    <w:pPr>
      <w:tabs>
        <w:tab w:val="left" w:pos="720"/>
        <w:tab w:val="left" w:pos="1260"/>
      </w:tabs>
      <w:ind w:left="60"/>
      <w:jc w:val="both"/>
    </w:pPr>
    <w:rPr>
      <w:rFonts w:ascii="Helvetica" w:hAnsi="Helvetica" w:cs="Helvetica"/>
      <w:i/>
      <w:color w:val="333399"/>
      <w:sz w:val="16"/>
      <w:szCs w:val="16"/>
    </w:rPr>
  </w:style>
  <w:style w:type="paragraph" w:styleId="Textodebalo">
    <w:name w:val="Balloon Text"/>
    <w:basedOn w:val="Normal"/>
    <w:semiHidden/>
    <w:rsid w:val="00242837"/>
    <w:rPr>
      <w:rFonts w:ascii="Tahoma" w:hAnsi="Tahoma" w:cs="Tahoma"/>
      <w:sz w:val="16"/>
      <w:szCs w:val="16"/>
    </w:rPr>
  </w:style>
  <w:style w:type="paragraph" w:customStyle="1" w:styleId="Basic">
    <w:name w:val="Basic"/>
    <w:basedOn w:val="Normal"/>
    <w:rsid w:val="00CC263A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pacing w:after="120" w:line="257" w:lineRule="auto"/>
      <w:jc w:val="both"/>
    </w:pPr>
    <w:rPr>
      <w:rFonts w:ascii="Bookman Old Style" w:hAnsi="Bookman Old Style"/>
      <w:lang w:val="en-US"/>
    </w:rPr>
  </w:style>
  <w:style w:type="paragraph" w:styleId="PargrafodaLista">
    <w:name w:val="List Paragraph"/>
    <w:basedOn w:val="Normal"/>
    <w:link w:val="PargrafodaListaChar"/>
    <w:uiPriority w:val="34"/>
    <w:qFormat/>
    <w:rsid w:val="00CC263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PargrafodaListaChar">
    <w:name w:val="Parágrafo da Lista Char"/>
    <w:link w:val="PargrafodaLista"/>
    <w:uiPriority w:val="34"/>
    <w:rsid w:val="00CC263A"/>
    <w:rPr>
      <w:rFonts w:ascii="Calibri" w:eastAsia="Calibri" w:hAnsi="Calibri"/>
      <w:sz w:val="22"/>
      <w:szCs w:val="22"/>
      <w:lang w:eastAsia="en-US"/>
    </w:rPr>
  </w:style>
  <w:style w:type="paragraph" w:styleId="NormalWeb">
    <w:name w:val="Normal (Web)"/>
    <w:basedOn w:val="Normal"/>
    <w:uiPriority w:val="99"/>
    <w:unhideWhenUsed/>
    <w:rsid w:val="00014FD0"/>
    <w:pPr>
      <w:spacing w:before="100" w:beforeAutospacing="1" w:after="119" w:line="238" w:lineRule="atLeast"/>
      <w:ind w:left="720"/>
      <w:jc w:val="both"/>
    </w:pPr>
    <w:rPr>
      <w:color w:val="000000"/>
      <w:szCs w:val="24"/>
    </w:rPr>
  </w:style>
  <w:style w:type="paragraph" w:customStyle="1" w:styleId="western">
    <w:name w:val="western"/>
    <w:basedOn w:val="Normal"/>
    <w:rsid w:val="00014FD0"/>
    <w:pPr>
      <w:spacing w:before="100" w:beforeAutospacing="1" w:after="119" w:line="238" w:lineRule="atLeast"/>
      <w:ind w:left="720"/>
      <w:jc w:val="both"/>
    </w:pPr>
    <w:rPr>
      <w:rFonts w:ascii="Arial" w:hAnsi="Arial" w:cs="Arial"/>
      <w:color w:val="000000"/>
      <w:sz w:val="20"/>
    </w:rPr>
  </w:style>
  <w:style w:type="paragraph" w:customStyle="1" w:styleId="Corpodetexto24">
    <w:name w:val="Corpo de texto 24"/>
    <w:basedOn w:val="Normal"/>
    <w:rsid w:val="00A46A6D"/>
    <w:pPr>
      <w:spacing w:after="120"/>
      <w:ind w:right="170"/>
      <w:jc w:val="both"/>
    </w:pPr>
    <w:rPr>
      <w:rFonts w:ascii="Arial" w:hAnsi="Arial"/>
      <w:sz w:val="18"/>
    </w:rPr>
  </w:style>
  <w:style w:type="paragraph" w:customStyle="1" w:styleId="BodyText22">
    <w:name w:val="Body Text 22"/>
    <w:basedOn w:val="Normal"/>
    <w:rsid w:val="002130B4"/>
    <w:pPr>
      <w:spacing w:after="120"/>
      <w:ind w:right="170"/>
      <w:jc w:val="both"/>
    </w:pPr>
    <w:rPr>
      <w:rFonts w:ascii="Arial" w:hAnsi="Arial"/>
      <w:sz w:val="18"/>
    </w:rPr>
  </w:style>
  <w:style w:type="paragraph" w:customStyle="1" w:styleId="BodyText21">
    <w:name w:val="Body Text 21"/>
    <w:basedOn w:val="Normal"/>
    <w:rsid w:val="002130B4"/>
    <w:pPr>
      <w:spacing w:after="120"/>
      <w:ind w:right="170"/>
      <w:jc w:val="both"/>
    </w:pPr>
    <w:rPr>
      <w:rFonts w:ascii="Arial" w:hAnsi="Arial"/>
      <w:sz w:val="18"/>
    </w:rPr>
  </w:style>
  <w:style w:type="table" w:styleId="Tabelacomgrade">
    <w:name w:val="Table Grid"/>
    <w:basedOn w:val="Tabelanormal"/>
    <w:uiPriority w:val="59"/>
    <w:rsid w:val="009210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abealhoChar">
    <w:name w:val="Cabeçalho Char"/>
    <w:link w:val="Cabealho"/>
    <w:uiPriority w:val="99"/>
    <w:rsid w:val="00FB42DD"/>
    <w:rPr>
      <w:rFonts w:ascii="Times New Roman" w:hAnsi="Times New Roman"/>
      <w:sz w:val="24"/>
    </w:rPr>
  </w:style>
  <w:style w:type="character" w:styleId="Hyperlink">
    <w:name w:val="Hyperlink"/>
    <w:uiPriority w:val="99"/>
    <w:unhideWhenUsed/>
    <w:rsid w:val="00571DB5"/>
    <w:rPr>
      <w:color w:val="0000FF"/>
      <w:u w:val="single"/>
    </w:rPr>
  </w:style>
  <w:style w:type="character" w:customStyle="1" w:styleId="s-mailinfo-addresslink">
    <w:name w:val="s-mailinfo-addresslink"/>
    <w:rsid w:val="00505487"/>
  </w:style>
  <w:style w:type="paragraph" w:customStyle="1" w:styleId="Char">
    <w:name w:val="Char"/>
    <w:basedOn w:val="Normal"/>
    <w:rsid w:val="00A0188C"/>
    <w:pPr>
      <w:spacing w:after="160" w:line="240" w:lineRule="exact"/>
    </w:pPr>
    <w:rPr>
      <w:rFonts w:ascii="Verdana" w:hAnsi="Verdana"/>
      <w:kern w:val="1"/>
      <w:sz w:val="20"/>
      <w:lang w:val="en-US" w:eastAsia="ar-SA"/>
    </w:rPr>
  </w:style>
  <w:style w:type="paragraph" w:customStyle="1" w:styleId="conteudonivel4">
    <w:name w:val="conteudonivel_4"/>
    <w:basedOn w:val="Normal"/>
    <w:rsid w:val="004E220D"/>
    <w:pPr>
      <w:spacing w:before="100" w:beforeAutospacing="1" w:after="100" w:afterAutospacing="1"/>
    </w:pPr>
    <w:rPr>
      <w:szCs w:val="24"/>
    </w:rPr>
  </w:style>
  <w:style w:type="character" w:customStyle="1" w:styleId="apple-converted-space">
    <w:name w:val="apple-converted-space"/>
    <w:rsid w:val="004E220D"/>
  </w:style>
  <w:style w:type="paragraph" w:customStyle="1" w:styleId="conteudonivel5">
    <w:name w:val="conteudonivel_5"/>
    <w:basedOn w:val="Normal"/>
    <w:rsid w:val="004E220D"/>
    <w:pPr>
      <w:spacing w:before="100" w:beforeAutospacing="1" w:after="100" w:afterAutospacing="1"/>
    </w:pPr>
    <w:rPr>
      <w:szCs w:val="24"/>
    </w:rPr>
  </w:style>
  <w:style w:type="character" w:customStyle="1" w:styleId="Ttulo2Char">
    <w:name w:val="Título 2 Char"/>
    <w:link w:val="Ttulo2"/>
    <w:rsid w:val="00A102BE"/>
    <w:rPr>
      <w:rFonts w:ascii="Arial" w:hAnsi="Arial"/>
      <w:b/>
      <w:sz w:val="24"/>
    </w:rPr>
  </w:style>
  <w:style w:type="character" w:styleId="MenoPendente">
    <w:name w:val="Unresolved Mention"/>
    <w:basedOn w:val="Fontepargpadro"/>
    <w:uiPriority w:val="99"/>
    <w:semiHidden/>
    <w:unhideWhenUsed/>
    <w:rsid w:val="00B03EC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22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5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21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21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63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0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05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266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1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163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59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26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07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428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1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78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9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1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0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61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255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391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50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76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24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s://www.w3schools.com/" TargetMode="External"/><Relationship Id="rId26" Type="http://schemas.openxmlformats.org/officeDocument/2006/relationships/hyperlink" Target="https://www.google.com.br/?hl=pt-BR" TargetMode="External"/><Relationship Id="rId3" Type="http://schemas.openxmlformats.org/officeDocument/2006/relationships/styles" Target="styles.xml"/><Relationship Id="rId21" Type="http://schemas.openxmlformats.org/officeDocument/2006/relationships/hyperlink" Target="https://getbootstrap.com/" TargetMode="Externa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chat.openai.com/" TargetMode="External"/><Relationship Id="rId25" Type="http://schemas.openxmlformats.org/officeDocument/2006/relationships/hyperlink" Target="https://learn.microsoft.com/pt-br/dotnet/csharp/" TargetMode="Externa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s://www.reddit.com/" TargetMode="External"/><Relationship Id="rId29" Type="http://schemas.openxmlformats.org/officeDocument/2006/relationships/hyperlink" Target="https://fonts.google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git-scm.com/" TargetMode="External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github.com/" TargetMode="External"/><Relationship Id="rId28" Type="http://schemas.openxmlformats.org/officeDocument/2006/relationships/hyperlink" Target="https://icons8.com.br/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s://stackoverflow.com/" TargetMode="External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hyperlink" Target="https://react-bootstrap.netlify.app/" TargetMode="External"/><Relationship Id="rId27" Type="http://schemas.openxmlformats.org/officeDocument/2006/relationships/hyperlink" Target="https://www.flaticon.com/br/" TargetMode="External"/><Relationship Id="rId30" Type="http://schemas.openxmlformats.org/officeDocument/2006/relationships/hyperlink" Target="https://www.locaweb.com.br/" TargetMode="Externa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80D89C-1C3E-4CDA-9013-39F3BD1BAF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3</TotalTime>
  <Pages>9</Pages>
  <Words>1578</Words>
  <Characters>8526</Characters>
  <Application>Microsoft Office Word</Application>
  <DocSecurity>0</DocSecurity>
  <Lines>71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 de Documento do Projeto</vt:lpstr>
    </vt:vector>
  </TitlesOfParts>
  <Company>Banco do Brasil</Company>
  <LinksUpToDate>false</LinksUpToDate>
  <CharactersWithSpaces>10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Documento do Projeto</dc:title>
  <dc:creator>BB</dc:creator>
  <cp:lastModifiedBy>WILLIAN HENRIQUE VIEIRA DE BRITO</cp:lastModifiedBy>
  <cp:revision>10</cp:revision>
  <cp:lastPrinted>2017-12-18T17:05:00Z</cp:lastPrinted>
  <dcterms:created xsi:type="dcterms:W3CDTF">2017-12-18T18:28:00Z</dcterms:created>
  <dcterms:modified xsi:type="dcterms:W3CDTF">2023-09-29T14:33:00Z</dcterms:modified>
</cp:coreProperties>
</file>